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6FAF68F" w14:textId="18D4362A" w:rsidR="000D0DB1" w:rsidRPr="00633FCE" w:rsidRDefault="001D2F3F" w:rsidP="001D2F3F">
      <w:pPr>
        <w:pStyle w:val="DocFrameBlockTitle"/>
        <w:spacing w:before="0"/>
        <w:rPr>
          <w:rFonts w:ascii="Humanist Slabserif 712 Std Roma" w:hAnsi="Humanist Slabserif 712 Std Roma" w:cs="Arial"/>
          <w:b w:val="0"/>
          <w:color w:val="000000" w:themeColor="text1"/>
          <w:sz w:val="20"/>
        </w:rPr>
      </w:pPr>
      <w:bookmarkStart w:id="0" w:name="_Hlk84523287"/>
      <w:bookmarkEnd w:id="0"/>
      <w:r w:rsidRPr="00633FCE">
        <w:rPr>
          <w:rFonts w:ascii="Humanist Slabserif 712 Std Roma" w:hAnsi="Humanist Slabserif 712 Std Roma" w:cs="Arial"/>
          <w:b w:val="0"/>
          <w:color w:val="000000" w:themeColor="text1"/>
          <w:sz w:val="20"/>
        </w:rPr>
        <w:t>Software Architectural Design Approval:</w:t>
      </w:r>
    </w:p>
    <w:tbl>
      <w:tblPr>
        <w:tblW w:w="9325"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813"/>
        <w:gridCol w:w="180"/>
        <w:gridCol w:w="2317"/>
        <w:gridCol w:w="160"/>
        <w:gridCol w:w="3142"/>
        <w:gridCol w:w="160"/>
        <w:gridCol w:w="1378"/>
        <w:gridCol w:w="175"/>
      </w:tblGrid>
      <w:tr w:rsidR="005602DD" w:rsidRPr="00633FCE" w14:paraId="00A646B1" w14:textId="77777777" w:rsidTr="00326851">
        <w:trPr>
          <w:cantSplit/>
          <w:trHeight w:val="624"/>
        </w:trPr>
        <w:tc>
          <w:tcPr>
            <w:tcW w:w="1814" w:type="dxa"/>
            <w:vMerge w:val="restart"/>
            <w:vAlign w:val="center"/>
            <w:hideMark/>
          </w:tcPr>
          <w:p w14:paraId="38D7D79B" w14:textId="77777777" w:rsidR="001D2F3F" w:rsidRPr="00633FCE" w:rsidRDefault="001D2F3F" w:rsidP="00326851">
            <w:pPr>
              <w:pStyle w:val="DocFrameStandard"/>
              <w:spacing w:after="120"/>
              <w:rPr>
                <w:rFonts w:ascii="Humanist Slabserif 712 Std Roma" w:hAnsi="Humanist Slabserif 712 Std Roma" w:cs="Arial"/>
                <w:color w:val="000000" w:themeColor="text1"/>
              </w:rPr>
            </w:pPr>
            <w:r w:rsidRPr="00633FCE">
              <w:rPr>
                <w:rFonts w:ascii="Humanist Slabserif 712 Std Roma" w:hAnsi="Humanist Slabserif 712 Std Roma" w:cs="Arial"/>
                <w:color w:val="000000" w:themeColor="text1"/>
              </w:rPr>
              <w:t>Issued by:</w:t>
            </w:r>
          </w:p>
          <w:p w14:paraId="4B7724F5" w14:textId="77777777" w:rsidR="001D2F3F" w:rsidRPr="00633FCE" w:rsidRDefault="001D2F3F" w:rsidP="00326851">
            <w:pPr>
              <w:pStyle w:val="DocFrameStandard"/>
              <w:spacing w:after="120"/>
              <w:rPr>
                <w:rFonts w:ascii="Humanist Slabserif 712 Std Roma" w:hAnsi="Humanist Slabserif 712 Std Roma" w:cs="Arial"/>
                <w:color w:val="000000" w:themeColor="text1"/>
              </w:rPr>
            </w:pPr>
            <w:r w:rsidRPr="00633FCE">
              <w:rPr>
                <w:rFonts w:ascii="Humanist Slabserif 712 Std Roma" w:hAnsi="Humanist Slabserif 712 Std Roma" w:cs="Arial"/>
                <w:color w:val="000000" w:themeColor="text1"/>
              </w:rPr>
              <w:t>DEV</w:t>
            </w:r>
          </w:p>
        </w:tc>
        <w:tc>
          <w:tcPr>
            <w:tcW w:w="180" w:type="dxa"/>
            <w:vAlign w:val="center"/>
          </w:tcPr>
          <w:p w14:paraId="34D1A811"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2320" w:type="dxa"/>
            <w:vAlign w:val="bottom"/>
            <w:hideMark/>
          </w:tcPr>
          <w:p w14:paraId="6A295E94" w14:textId="77777777" w:rsidR="001D2F3F" w:rsidRPr="00633FCE" w:rsidRDefault="001D2F3F" w:rsidP="00326851">
            <w:pPr>
              <w:pStyle w:val="FormatvorlageDocFramePlaceholderKeinEffekt"/>
              <w:spacing w:before="0" w:after="120"/>
              <w:rPr>
                <w:rFonts w:ascii="Humanist Slabserif 712 Std Roma" w:hAnsi="Humanist Slabserif 712 Std Roma" w:cs="Arial"/>
                <w:color w:val="000000" w:themeColor="text1"/>
              </w:rPr>
            </w:pPr>
            <w:r w:rsidRPr="00633FCE">
              <w:rPr>
                <w:rFonts w:ascii="Humanist Slabserif 712 Std Roma" w:hAnsi="Humanist Slabserif 712 Std Roma" w:cs="Arial"/>
                <w:color w:val="000000" w:themeColor="text1"/>
              </w:rPr>
              <w:t>&lt; Author &gt;</w:t>
            </w:r>
          </w:p>
        </w:tc>
        <w:tc>
          <w:tcPr>
            <w:tcW w:w="155" w:type="dxa"/>
            <w:vAlign w:val="center"/>
          </w:tcPr>
          <w:p w14:paraId="501E3BC4"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3146" w:type="dxa"/>
            <w:vAlign w:val="bottom"/>
          </w:tcPr>
          <w:p w14:paraId="32E7AC8A"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155" w:type="dxa"/>
            <w:vAlign w:val="bottom"/>
          </w:tcPr>
          <w:p w14:paraId="7CD2F7E8"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1380" w:type="dxa"/>
            <w:vAlign w:val="bottom"/>
            <w:hideMark/>
          </w:tcPr>
          <w:p w14:paraId="447D6DF3" w14:textId="77777777" w:rsidR="001D2F3F" w:rsidRPr="00633FCE" w:rsidRDefault="001D2F3F" w:rsidP="00326851">
            <w:pPr>
              <w:pStyle w:val="FormatvorlageDocFramePlaceholderKeinEffekt"/>
              <w:spacing w:before="0" w:after="120"/>
              <w:rPr>
                <w:rFonts w:ascii="Humanist Slabserif 712 Std Roma" w:hAnsi="Humanist Slabserif 712 Std Roma" w:cs="Arial"/>
                <w:color w:val="000000" w:themeColor="text1"/>
              </w:rPr>
            </w:pPr>
            <w:r w:rsidRPr="00633FCE">
              <w:rPr>
                <w:rFonts w:ascii="Humanist Slabserif 712 Std Roma" w:hAnsi="Humanist Slabserif 712 Std Roma" w:cs="Arial"/>
                <w:color w:val="000000" w:themeColor="text1"/>
              </w:rPr>
              <w:t>&lt; Date &gt;</w:t>
            </w:r>
          </w:p>
        </w:tc>
        <w:tc>
          <w:tcPr>
            <w:tcW w:w="175" w:type="dxa"/>
            <w:vAlign w:val="bottom"/>
          </w:tcPr>
          <w:p w14:paraId="1AEFE80F"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r>
      <w:tr w:rsidR="005602DD" w:rsidRPr="00633FCE" w14:paraId="7AE119CB" w14:textId="77777777" w:rsidTr="00326851">
        <w:trPr>
          <w:cantSplit/>
          <w:trHeight w:val="58"/>
        </w:trPr>
        <w:tc>
          <w:tcPr>
            <w:tcW w:w="1814" w:type="dxa"/>
            <w:vMerge/>
            <w:vAlign w:val="center"/>
            <w:hideMark/>
          </w:tcPr>
          <w:p w14:paraId="05F2B378" w14:textId="77777777" w:rsidR="001D2F3F" w:rsidRPr="00633FCE" w:rsidRDefault="001D2F3F" w:rsidP="00326851">
            <w:pPr>
              <w:rPr>
                <w:rFonts w:ascii="Humanist Slabserif 712 Std Roma" w:hAnsi="Humanist Slabserif 712 Std Roma" w:cs="Arial"/>
                <w:noProof/>
                <w:color w:val="000000" w:themeColor="text1"/>
                <w:sz w:val="20"/>
                <w:lang w:val="de-DE" w:eastAsia="de-DE"/>
              </w:rPr>
            </w:pPr>
          </w:p>
        </w:tc>
        <w:tc>
          <w:tcPr>
            <w:tcW w:w="180" w:type="dxa"/>
            <w:vAlign w:val="center"/>
          </w:tcPr>
          <w:p w14:paraId="4ADBBACA"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2320" w:type="dxa"/>
            <w:vAlign w:val="center"/>
            <w:hideMark/>
          </w:tcPr>
          <w:p w14:paraId="6A99C58F" w14:textId="77777777" w:rsidR="001D2F3F" w:rsidRPr="00633FCE" w:rsidRDefault="001D2F3F" w:rsidP="00326851">
            <w:pPr>
              <w:pStyle w:val="DocFrameStandard"/>
              <w:spacing w:after="120"/>
              <w:jc w:val="center"/>
              <w:rPr>
                <w:rFonts w:ascii="Humanist Slabserif 712 Std Roma" w:hAnsi="Humanist Slabserif 712 Std Roma" w:cs="Arial"/>
                <w:color w:val="000000" w:themeColor="text1"/>
              </w:rPr>
            </w:pPr>
            <w:r w:rsidRPr="00633FCE">
              <w:rPr>
                <w:rFonts w:ascii="Humanist Slabserif 712 Std Roma" w:hAnsi="Humanist Slabserif 712 Std Roma" w:cs="Arial"/>
                <w:color w:val="000000" w:themeColor="text1"/>
              </w:rPr>
              <w:t>Name printed</w:t>
            </w:r>
          </w:p>
        </w:tc>
        <w:tc>
          <w:tcPr>
            <w:tcW w:w="155" w:type="dxa"/>
            <w:vAlign w:val="center"/>
          </w:tcPr>
          <w:p w14:paraId="283CE84D"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3146" w:type="dxa"/>
            <w:vAlign w:val="center"/>
            <w:hideMark/>
          </w:tcPr>
          <w:p w14:paraId="43A89449" w14:textId="77777777" w:rsidR="001D2F3F" w:rsidRPr="00633FCE" w:rsidRDefault="001D2F3F" w:rsidP="00326851">
            <w:pPr>
              <w:pStyle w:val="DocFrameStandard"/>
              <w:spacing w:after="120"/>
              <w:rPr>
                <w:rFonts w:ascii="Humanist Slabserif 712 Std Roma" w:hAnsi="Humanist Slabserif 712 Std Roma" w:cs="Arial"/>
                <w:color w:val="000000" w:themeColor="text1"/>
              </w:rPr>
            </w:pPr>
            <w:r w:rsidRPr="00633FCE">
              <w:rPr>
                <w:rFonts w:ascii="Humanist Slabserif 712 Std Roma" w:hAnsi="Humanist Slabserif 712 Std Roma" w:cs="Arial"/>
                <w:color w:val="000000" w:themeColor="text1"/>
              </w:rPr>
              <w:t>Signature</w:t>
            </w:r>
          </w:p>
        </w:tc>
        <w:tc>
          <w:tcPr>
            <w:tcW w:w="155" w:type="dxa"/>
            <w:vAlign w:val="center"/>
          </w:tcPr>
          <w:p w14:paraId="354D84D8" w14:textId="77777777" w:rsidR="001D2F3F" w:rsidRPr="00633FCE" w:rsidRDefault="001D2F3F" w:rsidP="00326851">
            <w:pPr>
              <w:pStyle w:val="DocFrameStandard"/>
              <w:spacing w:after="120"/>
              <w:rPr>
                <w:rFonts w:ascii="Humanist Slabserif 712 Std Roma" w:hAnsi="Humanist Slabserif 712 Std Roma" w:cs="Arial"/>
                <w:color w:val="000000" w:themeColor="text1"/>
              </w:rPr>
            </w:pPr>
          </w:p>
        </w:tc>
        <w:tc>
          <w:tcPr>
            <w:tcW w:w="1380" w:type="dxa"/>
            <w:vAlign w:val="center"/>
            <w:hideMark/>
          </w:tcPr>
          <w:p w14:paraId="79EE2184" w14:textId="77777777" w:rsidR="001D2F3F" w:rsidRPr="00633FCE" w:rsidRDefault="001D2F3F" w:rsidP="00326851">
            <w:pPr>
              <w:pStyle w:val="DocFrameStandard"/>
              <w:spacing w:after="120"/>
              <w:rPr>
                <w:rFonts w:ascii="Humanist Slabserif 712 Std Roma" w:hAnsi="Humanist Slabserif 712 Std Roma" w:cs="Arial"/>
                <w:color w:val="000000" w:themeColor="text1"/>
              </w:rPr>
            </w:pPr>
            <w:r w:rsidRPr="00633FCE">
              <w:rPr>
                <w:rFonts w:ascii="Humanist Slabserif 712 Std Roma" w:hAnsi="Humanist Slabserif 712 Std Roma" w:cs="Arial"/>
                <w:color w:val="000000" w:themeColor="text1"/>
              </w:rPr>
              <w:t>Date</w:t>
            </w:r>
          </w:p>
        </w:tc>
        <w:tc>
          <w:tcPr>
            <w:tcW w:w="175" w:type="dxa"/>
            <w:vAlign w:val="center"/>
          </w:tcPr>
          <w:p w14:paraId="3F88B6FF"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r>
      <w:tr w:rsidR="005602DD" w:rsidRPr="00633FCE" w14:paraId="212FBBC3" w14:textId="77777777" w:rsidTr="00326851">
        <w:trPr>
          <w:trHeight w:val="351"/>
        </w:trPr>
        <w:tc>
          <w:tcPr>
            <w:tcW w:w="1814" w:type="dxa"/>
            <w:vAlign w:val="center"/>
            <w:hideMark/>
          </w:tcPr>
          <w:p w14:paraId="28A773B0" w14:textId="77777777" w:rsidR="001D2F3F" w:rsidRPr="00633FCE" w:rsidRDefault="001D2F3F" w:rsidP="00326851">
            <w:pPr>
              <w:pStyle w:val="DocFrameStandard"/>
              <w:spacing w:after="120"/>
              <w:rPr>
                <w:rFonts w:ascii="Humanist Slabserif 712 Std Roma" w:hAnsi="Humanist Slabserif 712 Std Roma" w:cs="Arial"/>
                <w:color w:val="000000" w:themeColor="text1"/>
              </w:rPr>
            </w:pPr>
            <w:r w:rsidRPr="00633FCE">
              <w:rPr>
                <w:rFonts w:ascii="Humanist Slabserif 712 Std Roma" w:hAnsi="Humanist Slabserif 712 Std Roma" w:cs="Arial"/>
                <w:color w:val="000000" w:themeColor="text1"/>
              </w:rPr>
              <w:t>Revision No.:</w:t>
            </w:r>
          </w:p>
        </w:tc>
        <w:tc>
          <w:tcPr>
            <w:tcW w:w="7510" w:type="dxa"/>
            <w:gridSpan w:val="7"/>
            <w:vAlign w:val="center"/>
          </w:tcPr>
          <w:p w14:paraId="3B0DF2FE" w14:textId="77777777" w:rsidR="001D2F3F" w:rsidRPr="00633FCE" w:rsidRDefault="001D2F3F" w:rsidP="00326851">
            <w:pPr>
              <w:pStyle w:val="DocFramePlaceholder"/>
              <w:spacing w:before="0" w:after="120"/>
              <w:rPr>
                <w:rFonts w:ascii="Humanist Slabserif 712 Std Roma" w:hAnsi="Humanist Slabserif 712 Std Roma" w:cs="Arial"/>
                <w:color w:val="000000" w:themeColor="text1"/>
              </w:rPr>
            </w:pPr>
          </w:p>
        </w:tc>
      </w:tr>
      <w:tr w:rsidR="005602DD" w:rsidRPr="00633FCE" w14:paraId="6A5E8853" w14:textId="77777777" w:rsidTr="00326851">
        <w:trPr>
          <w:cantSplit/>
          <w:trHeight w:val="624"/>
        </w:trPr>
        <w:tc>
          <w:tcPr>
            <w:tcW w:w="1814" w:type="dxa"/>
            <w:vMerge w:val="restart"/>
            <w:vAlign w:val="center"/>
            <w:hideMark/>
          </w:tcPr>
          <w:p w14:paraId="3F42F83D" w14:textId="77777777" w:rsidR="001D2F3F" w:rsidRPr="00633FCE" w:rsidRDefault="001D2F3F" w:rsidP="00326851">
            <w:pPr>
              <w:pStyle w:val="DocFrameStandard"/>
              <w:spacing w:after="120"/>
              <w:rPr>
                <w:rFonts w:ascii="Humanist Slabserif 712 Std Roma" w:hAnsi="Humanist Slabserif 712 Std Roma" w:cs="Arial"/>
                <w:color w:val="000000" w:themeColor="text1"/>
              </w:rPr>
            </w:pPr>
            <w:r w:rsidRPr="00633FCE">
              <w:rPr>
                <w:rFonts w:ascii="Humanist Slabserif 712 Std Roma" w:hAnsi="Humanist Slabserif 712 Std Roma" w:cs="Arial"/>
                <w:color w:val="000000" w:themeColor="text1"/>
              </w:rPr>
              <w:t xml:space="preserve">Approved by </w:t>
            </w:r>
            <w:r w:rsidRPr="00633FCE">
              <w:rPr>
                <w:rFonts w:ascii="Humanist Slabserif 712 Std Roma" w:hAnsi="Humanist Slabserif 712 Std Roma" w:cs="Arial"/>
                <w:color w:val="000000" w:themeColor="text1"/>
              </w:rPr>
              <w:br/>
              <w:t>PL:</w:t>
            </w:r>
          </w:p>
        </w:tc>
        <w:tc>
          <w:tcPr>
            <w:tcW w:w="180" w:type="dxa"/>
            <w:vAlign w:val="center"/>
          </w:tcPr>
          <w:p w14:paraId="073A122E"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2320" w:type="dxa"/>
            <w:vAlign w:val="bottom"/>
            <w:hideMark/>
          </w:tcPr>
          <w:p w14:paraId="59D83644" w14:textId="77777777" w:rsidR="001D2F3F" w:rsidRPr="00633FCE" w:rsidRDefault="001D2F3F" w:rsidP="00326851">
            <w:pPr>
              <w:pStyle w:val="FormatvorlageDocFramePlaceholderKeinEffekt"/>
              <w:spacing w:before="0" w:after="120"/>
              <w:rPr>
                <w:rFonts w:ascii="Humanist Slabserif 712 Std Roma" w:hAnsi="Humanist Slabserif 712 Std Roma" w:cs="Arial"/>
                <w:color w:val="000000" w:themeColor="text1"/>
              </w:rPr>
            </w:pPr>
            <w:r w:rsidRPr="00633FCE">
              <w:rPr>
                <w:rFonts w:ascii="Humanist Slabserif 712 Std Roma" w:hAnsi="Humanist Slabserif 712 Std Roma" w:cs="Arial"/>
                <w:color w:val="000000" w:themeColor="text1"/>
              </w:rPr>
              <w:t>&lt; Name &gt;</w:t>
            </w:r>
          </w:p>
        </w:tc>
        <w:tc>
          <w:tcPr>
            <w:tcW w:w="155" w:type="dxa"/>
            <w:vAlign w:val="center"/>
          </w:tcPr>
          <w:p w14:paraId="56A6BA73"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3146" w:type="dxa"/>
            <w:vAlign w:val="bottom"/>
          </w:tcPr>
          <w:p w14:paraId="554BAF42"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155" w:type="dxa"/>
            <w:vAlign w:val="bottom"/>
          </w:tcPr>
          <w:p w14:paraId="538F5CE1"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1380" w:type="dxa"/>
            <w:vAlign w:val="bottom"/>
          </w:tcPr>
          <w:p w14:paraId="3DEAFEC7"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175" w:type="dxa"/>
            <w:vAlign w:val="bottom"/>
          </w:tcPr>
          <w:p w14:paraId="7B3CE65D"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r>
      <w:tr w:rsidR="005602DD" w:rsidRPr="00633FCE" w14:paraId="2AEE7386" w14:textId="77777777" w:rsidTr="00326851">
        <w:trPr>
          <w:cantSplit/>
          <w:trHeight w:val="58"/>
        </w:trPr>
        <w:tc>
          <w:tcPr>
            <w:tcW w:w="1814" w:type="dxa"/>
            <w:vMerge/>
            <w:vAlign w:val="center"/>
            <w:hideMark/>
          </w:tcPr>
          <w:p w14:paraId="47A0D2CF" w14:textId="77777777" w:rsidR="001D2F3F" w:rsidRPr="00633FCE" w:rsidRDefault="001D2F3F" w:rsidP="00326851">
            <w:pPr>
              <w:rPr>
                <w:rFonts w:ascii="Humanist Slabserif 712 Std Roma" w:hAnsi="Humanist Slabserif 712 Std Roma" w:cs="Arial"/>
                <w:noProof/>
                <w:color w:val="000000" w:themeColor="text1"/>
                <w:sz w:val="20"/>
                <w:lang w:val="de-DE" w:eastAsia="de-DE"/>
              </w:rPr>
            </w:pPr>
          </w:p>
        </w:tc>
        <w:tc>
          <w:tcPr>
            <w:tcW w:w="180" w:type="dxa"/>
            <w:vAlign w:val="center"/>
          </w:tcPr>
          <w:p w14:paraId="7FC4364C"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2320" w:type="dxa"/>
            <w:vAlign w:val="center"/>
            <w:hideMark/>
          </w:tcPr>
          <w:p w14:paraId="2563FF6A" w14:textId="77777777" w:rsidR="001D2F3F" w:rsidRPr="00633FCE" w:rsidRDefault="001D2F3F" w:rsidP="00326851">
            <w:pPr>
              <w:pStyle w:val="DocFrameStandard"/>
              <w:spacing w:after="120"/>
              <w:rPr>
                <w:rFonts w:ascii="Humanist Slabserif 712 Std Roma" w:hAnsi="Humanist Slabserif 712 Std Roma" w:cs="Arial"/>
                <w:color w:val="000000" w:themeColor="text1"/>
              </w:rPr>
            </w:pPr>
            <w:r w:rsidRPr="00633FCE">
              <w:rPr>
                <w:rFonts w:ascii="Humanist Slabserif 712 Std Roma" w:hAnsi="Humanist Slabserif 712 Std Roma" w:cs="Arial"/>
                <w:color w:val="000000" w:themeColor="text1"/>
              </w:rPr>
              <w:t>Name printed</w:t>
            </w:r>
          </w:p>
        </w:tc>
        <w:tc>
          <w:tcPr>
            <w:tcW w:w="155" w:type="dxa"/>
            <w:vAlign w:val="center"/>
          </w:tcPr>
          <w:p w14:paraId="084A5E74"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3146" w:type="dxa"/>
            <w:vAlign w:val="center"/>
            <w:hideMark/>
          </w:tcPr>
          <w:p w14:paraId="28162C8F" w14:textId="77777777" w:rsidR="001D2F3F" w:rsidRPr="00633FCE" w:rsidRDefault="001D2F3F" w:rsidP="00326851">
            <w:pPr>
              <w:pStyle w:val="DocFrameStandard"/>
              <w:spacing w:after="120"/>
              <w:rPr>
                <w:rFonts w:ascii="Humanist Slabserif 712 Std Roma" w:hAnsi="Humanist Slabserif 712 Std Roma" w:cs="Arial"/>
                <w:color w:val="000000" w:themeColor="text1"/>
              </w:rPr>
            </w:pPr>
            <w:r w:rsidRPr="00633FCE">
              <w:rPr>
                <w:rFonts w:ascii="Humanist Slabserif 712 Std Roma" w:hAnsi="Humanist Slabserif 712 Std Roma" w:cs="Arial"/>
                <w:color w:val="000000" w:themeColor="text1"/>
              </w:rPr>
              <w:t>Signature</w:t>
            </w:r>
          </w:p>
        </w:tc>
        <w:tc>
          <w:tcPr>
            <w:tcW w:w="155" w:type="dxa"/>
            <w:vAlign w:val="center"/>
          </w:tcPr>
          <w:p w14:paraId="75B82810" w14:textId="77777777" w:rsidR="001D2F3F" w:rsidRPr="00633FCE" w:rsidRDefault="001D2F3F" w:rsidP="00326851">
            <w:pPr>
              <w:pStyle w:val="DocFrameStandard"/>
              <w:spacing w:after="120"/>
              <w:rPr>
                <w:rFonts w:ascii="Humanist Slabserif 712 Std Roma" w:hAnsi="Humanist Slabserif 712 Std Roma" w:cs="Arial"/>
                <w:color w:val="000000" w:themeColor="text1"/>
              </w:rPr>
            </w:pPr>
          </w:p>
        </w:tc>
        <w:tc>
          <w:tcPr>
            <w:tcW w:w="1380" w:type="dxa"/>
            <w:vAlign w:val="center"/>
            <w:hideMark/>
          </w:tcPr>
          <w:p w14:paraId="34E5DDE8" w14:textId="77777777" w:rsidR="001D2F3F" w:rsidRPr="00633FCE" w:rsidRDefault="001D2F3F" w:rsidP="00326851">
            <w:pPr>
              <w:pStyle w:val="DocFrameStandard"/>
              <w:spacing w:after="120"/>
              <w:rPr>
                <w:rFonts w:ascii="Humanist Slabserif 712 Std Roma" w:hAnsi="Humanist Slabserif 712 Std Roma" w:cs="Arial"/>
                <w:color w:val="000000" w:themeColor="text1"/>
              </w:rPr>
            </w:pPr>
            <w:r w:rsidRPr="00633FCE">
              <w:rPr>
                <w:rFonts w:ascii="Humanist Slabserif 712 Std Roma" w:hAnsi="Humanist Slabserif 712 Std Roma" w:cs="Arial"/>
                <w:color w:val="000000" w:themeColor="text1"/>
              </w:rPr>
              <w:t>Date</w:t>
            </w:r>
          </w:p>
        </w:tc>
        <w:tc>
          <w:tcPr>
            <w:tcW w:w="175" w:type="dxa"/>
            <w:vAlign w:val="center"/>
          </w:tcPr>
          <w:p w14:paraId="717EDCED"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r>
      <w:tr w:rsidR="005602DD" w:rsidRPr="00633FCE" w14:paraId="1FED0651" w14:textId="77777777" w:rsidTr="00326851">
        <w:trPr>
          <w:cantSplit/>
          <w:trHeight w:val="58"/>
        </w:trPr>
        <w:tc>
          <w:tcPr>
            <w:tcW w:w="1814" w:type="dxa"/>
            <w:vMerge w:val="restart"/>
            <w:vAlign w:val="center"/>
          </w:tcPr>
          <w:p w14:paraId="18D2A63C" w14:textId="77777777" w:rsidR="001D2F3F" w:rsidRPr="00633FCE" w:rsidRDefault="001D2F3F" w:rsidP="00326851">
            <w:pPr>
              <w:pStyle w:val="DocFrameStandard"/>
              <w:spacing w:after="120"/>
              <w:rPr>
                <w:rFonts w:ascii="Humanist Slabserif 712 Std Roma" w:hAnsi="Humanist Slabserif 712 Std Roma" w:cs="Arial"/>
                <w:color w:val="000000" w:themeColor="text1"/>
              </w:rPr>
            </w:pPr>
            <w:r w:rsidRPr="00633FCE">
              <w:rPr>
                <w:rFonts w:ascii="Humanist Slabserif 712 Std Roma" w:hAnsi="Humanist Slabserif 712 Std Roma" w:cs="Arial"/>
                <w:color w:val="000000" w:themeColor="text1"/>
              </w:rPr>
              <w:t xml:space="preserve">Approved by </w:t>
            </w:r>
            <w:r w:rsidRPr="00633FCE">
              <w:rPr>
                <w:rFonts w:ascii="Humanist Slabserif 712 Std Roma" w:hAnsi="Humanist Slabserif 712 Std Roma" w:cs="Arial"/>
                <w:color w:val="000000" w:themeColor="text1"/>
              </w:rPr>
              <w:br/>
              <w:t>TEST:</w:t>
            </w:r>
          </w:p>
        </w:tc>
        <w:tc>
          <w:tcPr>
            <w:tcW w:w="180" w:type="dxa"/>
            <w:vAlign w:val="center"/>
          </w:tcPr>
          <w:p w14:paraId="64401B5E"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2320" w:type="dxa"/>
            <w:vAlign w:val="bottom"/>
          </w:tcPr>
          <w:p w14:paraId="0A66E19C" w14:textId="77777777" w:rsidR="001D2F3F" w:rsidRPr="00633FCE" w:rsidRDefault="001D2F3F" w:rsidP="00326851">
            <w:pPr>
              <w:pStyle w:val="FormatvorlageDocFramePlaceholderKeinEffekt"/>
              <w:spacing w:before="0" w:after="120"/>
              <w:rPr>
                <w:rFonts w:ascii="Humanist Slabserif 712 Std Roma" w:hAnsi="Humanist Slabserif 712 Std Roma" w:cs="Arial"/>
                <w:color w:val="000000" w:themeColor="text1"/>
              </w:rPr>
            </w:pPr>
            <w:r w:rsidRPr="00633FCE">
              <w:rPr>
                <w:rFonts w:ascii="Humanist Slabserif 712 Std Roma" w:hAnsi="Humanist Slabserif 712 Std Roma" w:cs="Arial"/>
                <w:color w:val="000000" w:themeColor="text1"/>
              </w:rPr>
              <w:t>&lt; Name &gt;</w:t>
            </w:r>
          </w:p>
        </w:tc>
        <w:tc>
          <w:tcPr>
            <w:tcW w:w="155" w:type="dxa"/>
            <w:vAlign w:val="center"/>
          </w:tcPr>
          <w:p w14:paraId="27E9C5D6"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3146" w:type="dxa"/>
            <w:vAlign w:val="bottom"/>
          </w:tcPr>
          <w:p w14:paraId="4E576401"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155" w:type="dxa"/>
            <w:vAlign w:val="bottom"/>
          </w:tcPr>
          <w:p w14:paraId="09A45C39"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1380" w:type="dxa"/>
            <w:vAlign w:val="bottom"/>
          </w:tcPr>
          <w:p w14:paraId="0172B2BB"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175" w:type="dxa"/>
            <w:vAlign w:val="center"/>
          </w:tcPr>
          <w:p w14:paraId="283F5001"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r>
      <w:tr w:rsidR="005602DD" w:rsidRPr="00633FCE" w14:paraId="4FA89919" w14:textId="77777777" w:rsidTr="00326851">
        <w:trPr>
          <w:cantSplit/>
          <w:trHeight w:val="587"/>
        </w:trPr>
        <w:tc>
          <w:tcPr>
            <w:tcW w:w="1814" w:type="dxa"/>
            <w:vMerge/>
            <w:vAlign w:val="center"/>
          </w:tcPr>
          <w:p w14:paraId="63180922" w14:textId="77777777" w:rsidR="001D2F3F" w:rsidRPr="00633FCE" w:rsidRDefault="001D2F3F" w:rsidP="00326851">
            <w:pPr>
              <w:pStyle w:val="DocFrameStandard"/>
              <w:spacing w:after="120"/>
              <w:rPr>
                <w:rFonts w:ascii="Humanist Slabserif 712 Std Roma" w:hAnsi="Humanist Slabserif 712 Std Roma" w:cs="Arial"/>
                <w:color w:val="000000" w:themeColor="text1"/>
              </w:rPr>
            </w:pPr>
          </w:p>
        </w:tc>
        <w:tc>
          <w:tcPr>
            <w:tcW w:w="180" w:type="dxa"/>
            <w:vAlign w:val="center"/>
          </w:tcPr>
          <w:p w14:paraId="2C234C49"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2320" w:type="dxa"/>
            <w:vAlign w:val="center"/>
          </w:tcPr>
          <w:p w14:paraId="6132501A" w14:textId="77777777" w:rsidR="001D2F3F" w:rsidRPr="00633FCE" w:rsidRDefault="001D2F3F" w:rsidP="00326851">
            <w:pPr>
              <w:pStyle w:val="DocFrameStandard"/>
              <w:spacing w:after="120"/>
              <w:rPr>
                <w:rFonts w:ascii="Humanist Slabserif 712 Std Roma" w:hAnsi="Humanist Slabserif 712 Std Roma" w:cs="Arial"/>
                <w:color w:val="000000" w:themeColor="text1"/>
              </w:rPr>
            </w:pPr>
            <w:r w:rsidRPr="00633FCE">
              <w:rPr>
                <w:rFonts w:ascii="Humanist Slabserif 712 Std Roma" w:hAnsi="Humanist Slabserif 712 Std Roma" w:cs="Arial"/>
                <w:color w:val="000000" w:themeColor="text1"/>
              </w:rPr>
              <w:t>Name printed</w:t>
            </w:r>
          </w:p>
        </w:tc>
        <w:tc>
          <w:tcPr>
            <w:tcW w:w="155" w:type="dxa"/>
            <w:vAlign w:val="center"/>
          </w:tcPr>
          <w:p w14:paraId="6237EF80"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3146" w:type="dxa"/>
            <w:vAlign w:val="center"/>
          </w:tcPr>
          <w:p w14:paraId="16EBFD96" w14:textId="77777777" w:rsidR="001D2F3F" w:rsidRPr="00633FCE" w:rsidRDefault="001D2F3F" w:rsidP="00326851">
            <w:pPr>
              <w:pStyle w:val="DocFrameStandard"/>
              <w:spacing w:after="120"/>
              <w:rPr>
                <w:rFonts w:ascii="Humanist Slabserif 712 Std Roma" w:hAnsi="Humanist Slabserif 712 Std Roma" w:cs="Arial"/>
                <w:color w:val="000000" w:themeColor="text1"/>
              </w:rPr>
            </w:pPr>
            <w:r w:rsidRPr="00633FCE">
              <w:rPr>
                <w:rFonts w:ascii="Humanist Slabserif 712 Std Roma" w:hAnsi="Humanist Slabserif 712 Std Roma" w:cs="Arial"/>
                <w:color w:val="000000" w:themeColor="text1"/>
              </w:rPr>
              <w:t>Signature</w:t>
            </w:r>
          </w:p>
        </w:tc>
        <w:tc>
          <w:tcPr>
            <w:tcW w:w="155" w:type="dxa"/>
            <w:vAlign w:val="center"/>
          </w:tcPr>
          <w:p w14:paraId="766C0F2C" w14:textId="77777777" w:rsidR="001D2F3F" w:rsidRPr="00633FCE" w:rsidRDefault="001D2F3F" w:rsidP="00326851">
            <w:pPr>
              <w:pStyle w:val="DocFrameStandard"/>
              <w:spacing w:after="120"/>
              <w:rPr>
                <w:rFonts w:ascii="Humanist Slabserif 712 Std Roma" w:hAnsi="Humanist Slabserif 712 Std Roma" w:cs="Arial"/>
                <w:color w:val="000000" w:themeColor="text1"/>
              </w:rPr>
            </w:pPr>
          </w:p>
        </w:tc>
        <w:tc>
          <w:tcPr>
            <w:tcW w:w="1380" w:type="dxa"/>
            <w:vAlign w:val="center"/>
          </w:tcPr>
          <w:p w14:paraId="2A8F0738" w14:textId="77777777" w:rsidR="001D2F3F" w:rsidRPr="00633FCE" w:rsidRDefault="001D2F3F" w:rsidP="00326851">
            <w:pPr>
              <w:pStyle w:val="DocFrameStandard"/>
              <w:spacing w:after="120"/>
              <w:rPr>
                <w:rFonts w:ascii="Humanist Slabserif 712 Std Roma" w:hAnsi="Humanist Slabserif 712 Std Roma" w:cs="Arial"/>
                <w:color w:val="000000" w:themeColor="text1"/>
              </w:rPr>
            </w:pPr>
            <w:r w:rsidRPr="00633FCE">
              <w:rPr>
                <w:rFonts w:ascii="Humanist Slabserif 712 Std Roma" w:hAnsi="Humanist Slabserif 712 Std Roma" w:cs="Arial"/>
                <w:color w:val="000000" w:themeColor="text1"/>
              </w:rPr>
              <w:t>Date</w:t>
            </w:r>
          </w:p>
        </w:tc>
        <w:tc>
          <w:tcPr>
            <w:tcW w:w="175" w:type="dxa"/>
            <w:vAlign w:val="center"/>
          </w:tcPr>
          <w:p w14:paraId="4C14A91D"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r>
      <w:tr w:rsidR="005602DD" w:rsidRPr="00633FCE" w14:paraId="4F309D7C" w14:textId="77777777" w:rsidTr="00326851">
        <w:trPr>
          <w:cantSplit/>
          <w:trHeight w:val="573"/>
        </w:trPr>
        <w:tc>
          <w:tcPr>
            <w:tcW w:w="1814" w:type="dxa"/>
            <w:vMerge w:val="restart"/>
            <w:vAlign w:val="center"/>
          </w:tcPr>
          <w:p w14:paraId="12062C93" w14:textId="77777777" w:rsidR="001D2F3F" w:rsidRPr="00633FCE" w:rsidRDefault="001D2F3F" w:rsidP="00326851">
            <w:pPr>
              <w:pStyle w:val="DocFrameStandard"/>
              <w:spacing w:after="120"/>
              <w:rPr>
                <w:rFonts w:ascii="Humanist Slabserif 712 Std Roma" w:hAnsi="Humanist Slabserif 712 Std Roma" w:cs="Arial"/>
                <w:color w:val="000000" w:themeColor="text1"/>
              </w:rPr>
            </w:pPr>
            <w:r w:rsidRPr="00633FCE">
              <w:rPr>
                <w:rFonts w:ascii="Humanist Slabserif 712 Std Roma" w:hAnsi="Humanist Slabserif 712 Std Roma" w:cs="Arial"/>
                <w:color w:val="000000" w:themeColor="text1"/>
              </w:rPr>
              <w:t xml:space="preserve">Approved by </w:t>
            </w:r>
            <w:r w:rsidRPr="00633FCE">
              <w:rPr>
                <w:rFonts w:ascii="Humanist Slabserif 712 Std Roma" w:hAnsi="Humanist Slabserif 712 Std Roma" w:cs="Arial"/>
                <w:color w:val="000000" w:themeColor="text1"/>
              </w:rPr>
              <w:br/>
              <w:t>QA:</w:t>
            </w:r>
          </w:p>
        </w:tc>
        <w:tc>
          <w:tcPr>
            <w:tcW w:w="180" w:type="dxa"/>
            <w:vAlign w:val="center"/>
          </w:tcPr>
          <w:p w14:paraId="11E8CABD"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2320" w:type="dxa"/>
            <w:vAlign w:val="bottom"/>
          </w:tcPr>
          <w:p w14:paraId="2AB66524" w14:textId="77777777" w:rsidR="001D2F3F" w:rsidRPr="00633FCE" w:rsidRDefault="001D2F3F" w:rsidP="00326851">
            <w:pPr>
              <w:pStyle w:val="FormatvorlageDocFramePlaceholderKeinEffekt"/>
              <w:spacing w:before="0" w:after="120"/>
              <w:rPr>
                <w:rFonts w:ascii="Humanist Slabserif 712 Std Roma" w:hAnsi="Humanist Slabserif 712 Std Roma" w:cs="Arial"/>
                <w:color w:val="000000" w:themeColor="text1"/>
              </w:rPr>
            </w:pPr>
            <w:r w:rsidRPr="00633FCE">
              <w:rPr>
                <w:rFonts w:ascii="Humanist Slabserif 712 Std Roma" w:hAnsi="Humanist Slabserif 712 Std Roma" w:cs="Arial"/>
                <w:color w:val="000000" w:themeColor="text1"/>
              </w:rPr>
              <w:t>&lt; Name &gt;</w:t>
            </w:r>
          </w:p>
        </w:tc>
        <w:tc>
          <w:tcPr>
            <w:tcW w:w="155" w:type="dxa"/>
            <w:vAlign w:val="center"/>
          </w:tcPr>
          <w:p w14:paraId="3252DD90"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3146" w:type="dxa"/>
            <w:vAlign w:val="bottom"/>
          </w:tcPr>
          <w:p w14:paraId="300A9BBB"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155" w:type="dxa"/>
            <w:vAlign w:val="bottom"/>
          </w:tcPr>
          <w:p w14:paraId="2205142D"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1380" w:type="dxa"/>
            <w:vAlign w:val="bottom"/>
          </w:tcPr>
          <w:p w14:paraId="37E3C183"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175" w:type="dxa"/>
            <w:vAlign w:val="center"/>
          </w:tcPr>
          <w:p w14:paraId="37839D26"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r>
      <w:tr w:rsidR="005602DD" w:rsidRPr="00633FCE" w14:paraId="54402157" w14:textId="77777777" w:rsidTr="00326851">
        <w:trPr>
          <w:cantSplit/>
          <w:trHeight w:val="736"/>
        </w:trPr>
        <w:tc>
          <w:tcPr>
            <w:tcW w:w="1814" w:type="dxa"/>
            <w:vMerge/>
            <w:vAlign w:val="center"/>
          </w:tcPr>
          <w:p w14:paraId="1716805B" w14:textId="77777777" w:rsidR="001D2F3F" w:rsidRPr="00633FCE" w:rsidRDefault="001D2F3F" w:rsidP="00326851">
            <w:pPr>
              <w:pStyle w:val="DocFrameStandard"/>
              <w:spacing w:after="120"/>
              <w:rPr>
                <w:rFonts w:ascii="Humanist Slabserif 712 Std Roma" w:hAnsi="Humanist Slabserif 712 Std Roma" w:cs="Arial"/>
                <w:color w:val="000000" w:themeColor="text1"/>
              </w:rPr>
            </w:pPr>
          </w:p>
        </w:tc>
        <w:tc>
          <w:tcPr>
            <w:tcW w:w="180" w:type="dxa"/>
            <w:vAlign w:val="center"/>
          </w:tcPr>
          <w:p w14:paraId="5546E286"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2320" w:type="dxa"/>
            <w:vAlign w:val="center"/>
          </w:tcPr>
          <w:p w14:paraId="1B6D02C0" w14:textId="77777777" w:rsidR="001D2F3F" w:rsidRPr="00633FCE" w:rsidRDefault="001D2F3F" w:rsidP="00326851">
            <w:pPr>
              <w:pStyle w:val="DocFrameStandard"/>
              <w:spacing w:after="120"/>
              <w:rPr>
                <w:rFonts w:ascii="Humanist Slabserif 712 Std Roma" w:hAnsi="Humanist Slabserif 712 Std Roma" w:cs="Arial"/>
                <w:color w:val="000000" w:themeColor="text1"/>
              </w:rPr>
            </w:pPr>
            <w:r w:rsidRPr="00633FCE">
              <w:rPr>
                <w:rFonts w:ascii="Humanist Slabserif 712 Std Roma" w:hAnsi="Humanist Slabserif 712 Std Roma" w:cs="Arial"/>
                <w:color w:val="000000" w:themeColor="text1"/>
              </w:rPr>
              <w:t>Name printed</w:t>
            </w:r>
          </w:p>
        </w:tc>
        <w:tc>
          <w:tcPr>
            <w:tcW w:w="155" w:type="dxa"/>
            <w:vAlign w:val="center"/>
          </w:tcPr>
          <w:p w14:paraId="400F51F2"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3146" w:type="dxa"/>
            <w:vAlign w:val="center"/>
          </w:tcPr>
          <w:p w14:paraId="26C794B8" w14:textId="77777777" w:rsidR="001D2F3F" w:rsidRPr="00633FCE" w:rsidRDefault="001D2F3F" w:rsidP="00326851">
            <w:pPr>
              <w:pStyle w:val="DocFrameStandard"/>
              <w:spacing w:after="120"/>
              <w:rPr>
                <w:rFonts w:ascii="Humanist Slabserif 712 Std Roma" w:hAnsi="Humanist Slabserif 712 Std Roma" w:cs="Arial"/>
                <w:color w:val="000000" w:themeColor="text1"/>
              </w:rPr>
            </w:pPr>
            <w:r w:rsidRPr="00633FCE">
              <w:rPr>
                <w:rFonts w:ascii="Humanist Slabserif 712 Std Roma" w:hAnsi="Humanist Slabserif 712 Std Roma" w:cs="Arial"/>
                <w:color w:val="000000" w:themeColor="text1"/>
              </w:rPr>
              <w:t>Signature</w:t>
            </w:r>
          </w:p>
        </w:tc>
        <w:tc>
          <w:tcPr>
            <w:tcW w:w="155" w:type="dxa"/>
            <w:vAlign w:val="center"/>
          </w:tcPr>
          <w:p w14:paraId="51A12E96" w14:textId="77777777" w:rsidR="001D2F3F" w:rsidRPr="00633FCE" w:rsidRDefault="001D2F3F" w:rsidP="00326851">
            <w:pPr>
              <w:pStyle w:val="DocFrameStandard"/>
              <w:spacing w:after="120"/>
              <w:rPr>
                <w:rFonts w:ascii="Humanist Slabserif 712 Std Roma" w:hAnsi="Humanist Slabserif 712 Std Roma" w:cs="Arial"/>
                <w:color w:val="000000" w:themeColor="text1"/>
              </w:rPr>
            </w:pPr>
          </w:p>
        </w:tc>
        <w:tc>
          <w:tcPr>
            <w:tcW w:w="1380" w:type="dxa"/>
            <w:vAlign w:val="center"/>
          </w:tcPr>
          <w:p w14:paraId="2F84FEDE" w14:textId="77777777" w:rsidR="001D2F3F" w:rsidRPr="00633FCE" w:rsidRDefault="001D2F3F" w:rsidP="00326851">
            <w:pPr>
              <w:pStyle w:val="DocFrameStandard"/>
              <w:spacing w:after="120"/>
              <w:rPr>
                <w:rFonts w:ascii="Humanist Slabserif 712 Std Roma" w:hAnsi="Humanist Slabserif 712 Std Roma" w:cs="Arial"/>
                <w:color w:val="000000" w:themeColor="text1"/>
              </w:rPr>
            </w:pPr>
            <w:r w:rsidRPr="00633FCE">
              <w:rPr>
                <w:rFonts w:ascii="Humanist Slabserif 712 Std Roma" w:hAnsi="Humanist Slabserif 712 Std Roma" w:cs="Arial"/>
                <w:color w:val="000000" w:themeColor="text1"/>
              </w:rPr>
              <w:t>Date</w:t>
            </w:r>
          </w:p>
        </w:tc>
        <w:tc>
          <w:tcPr>
            <w:tcW w:w="175" w:type="dxa"/>
            <w:vAlign w:val="center"/>
          </w:tcPr>
          <w:p w14:paraId="1C326457"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r>
      <w:tr w:rsidR="005602DD" w:rsidRPr="00633FCE" w14:paraId="7CCEC74B" w14:textId="77777777" w:rsidTr="00326851">
        <w:trPr>
          <w:cantSplit/>
          <w:trHeight w:val="58"/>
        </w:trPr>
        <w:tc>
          <w:tcPr>
            <w:tcW w:w="1814" w:type="dxa"/>
            <w:vMerge w:val="restart"/>
            <w:vAlign w:val="center"/>
          </w:tcPr>
          <w:p w14:paraId="3B4BE83D" w14:textId="77777777" w:rsidR="001D2F3F" w:rsidRPr="00633FCE" w:rsidRDefault="001D2F3F" w:rsidP="00326851">
            <w:pPr>
              <w:pStyle w:val="DocFrameStandard"/>
              <w:spacing w:after="120"/>
              <w:rPr>
                <w:rFonts w:ascii="Humanist Slabserif 712 Std Roma" w:hAnsi="Humanist Slabserif 712 Std Roma" w:cs="Arial"/>
                <w:color w:val="000000" w:themeColor="text1"/>
              </w:rPr>
            </w:pPr>
            <w:r w:rsidRPr="00633FCE">
              <w:rPr>
                <w:rFonts w:ascii="Humanist Slabserif 712 Std Roma" w:hAnsi="Humanist Slabserif 712 Std Roma" w:cs="Arial"/>
                <w:color w:val="000000" w:themeColor="text1"/>
              </w:rPr>
              <w:t xml:space="preserve">Approved by </w:t>
            </w:r>
            <w:r w:rsidRPr="00633FCE">
              <w:rPr>
                <w:rFonts w:ascii="Humanist Slabserif 712 Std Roma" w:hAnsi="Humanist Slabserif 712 Std Roma" w:cs="Arial"/>
                <w:color w:val="000000" w:themeColor="text1"/>
              </w:rPr>
              <w:br/>
              <w:t>IT:</w:t>
            </w:r>
          </w:p>
        </w:tc>
        <w:tc>
          <w:tcPr>
            <w:tcW w:w="180" w:type="dxa"/>
            <w:vAlign w:val="center"/>
          </w:tcPr>
          <w:p w14:paraId="6A1939A2"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2320" w:type="dxa"/>
            <w:vAlign w:val="bottom"/>
          </w:tcPr>
          <w:p w14:paraId="64C4F502" w14:textId="77777777" w:rsidR="001D2F3F" w:rsidRPr="00633FCE" w:rsidRDefault="001D2F3F" w:rsidP="00326851">
            <w:pPr>
              <w:pStyle w:val="FormatvorlageDocFramePlaceholderKeinEffekt"/>
              <w:spacing w:before="0" w:after="120"/>
              <w:rPr>
                <w:rFonts w:ascii="Humanist Slabserif 712 Std Roma" w:hAnsi="Humanist Slabserif 712 Std Roma" w:cs="Arial"/>
                <w:color w:val="000000" w:themeColor="text1"/>
              </w:rPr>
            </w:pPr>
            <w:r w:rsidRPr="00633FCE">
              <w:rPr>
                <w:rFonts w:ascii="Humanist Slabserif 712 Std Roma" w:hAnsi="Humanist Slabserif 712 Std Roma" w:cs="Arial"/>
                <w:color w:val="000000" w:themeColor="text1"/>
              </w:rPr>
              <w:t>&lt; Name &gt;</w:t>
            </w:r>
          </w:p>
        </w:tc>
        <w:tc>
          <w:tcPr>
            <w:tcW w:w="155" w:type="dxa"/>
            <w:vAlign w:val="center"/>
          </w:tcPr>
          <w:p w14:paraId="72F842E9"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3146" w:type="dxa"/>
            <w:vAlign w:val="bottom"/>
          </w:tcPr>
          <w:p w14:paraId="392BE825"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155" w:type="dxa"/>
            <w:vAlign w:val="bottom"/>
          </w:tcPr>
          <w:p w14:paraId="6475A4E3"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1380" w:type="dxa"/>
            <w:vAlign w:val="bottom"/>
          </w:tcPr>
          <w:p w14:paraId="10438351"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175" w:type="dxa"/>
            <w:vAlign w:val="center"/>
          </w:tcPr>
          <w:p w14:paraId="09116EA8"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r>
      <w:tr w:rsidR="005602DD" w:rsidRPr="00633FCE" w14:paraId="5554CA91" w14:textId="77777777" w:rsidTr="00326851">
        <w:trPr>
          <w:cantSplit/>
          <w:trHeight w:val="631"/>
        </w:trPr>
        <w:tc>
          <w:tcPr>
            <w:tcW w:w="1814" w:type="dxa"/>
            <w:vMerge/>
            <w:vAlign w:val="center"/>
          </w:tcPr>
          <w:p w14:paraId="23C08527" w14:textId="77777777" w:rsidR="001D2F3F" w:rsidRPr="00633FCE" w:rsidRDefault="001D2F3F" w:rsidP="00326851">
            <w:pPr>
              <w:pStyle w:val="DocFrameStandard"/>
              <w:spacing w:after="120"/>
              <w:rPr>
                <w:rFonts w:ascii="Humanist Slabserif 712 Std Roma" w:hAnsi="Humanist Slabserif 712 Std Roma" w:cs="Arial"/>
                <w:color w:val="000000" w:themeColor="text1"/>
              </w:rPr>
            </w:pPr>
          </w:p>
        </w:tc>
        <w:tc>
          <w:tcPr>
            <w:tcW w:w="180" w:type="dxa"/>
            <w:vAlign w:val="center"/>
          </w:tcPr>
          <w:p w14:paraId="2BC0FB37"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2320" w:type="dxa"/>
            <w:vAlign w:val="center"/>
          </w:tcPr>
          <w:p w14:paraId="257242DA" w14:textId="77777777" w:rsidR="001D2F3F" w:rsidRPr="00633FCE" w:rsidRDefault="001D2F3F" w:rsidP="00326851">
            <w:pPr>
              <w:pStyle w:val="DocFrameStandard"/>
              <w:spacing w:after="120"/>
              <w:rPr>
                <w:rFonts w:ascii="Humanist Slabserif 712 Std Roma" w:hAnsi="Humanist Slabserif 712 Std Roma" w:cs="Arial"/>
                <w:color w:val="000000" w:themeColor="text1"/>
              </w:rPr>
            </w:pPr>
            <w:r w:rsidRPr="00633FCE">
              <w:rPr>
                <w:rFonts w:ascii="Humanist Slabserif 712 Std Roma" w:hAnsi="Humanist Slabserif 712 Std Roma" w:cs="Arial"/>
                <w:color w:val="000000" w:themeColor="text1"/>
              </w:rPr>
              <w:t>Name printed</w:t>
            </w:r>
          </w:p>
        </w:tc>
        <w:tc>
          <w:tcPr>
            <w:tcW w:w="155" w:type="dxa"/>
            <w:vAlign w:val="center"/>
          </w:tcPr>
          <w:p w14:paraId="2B7B5ED1"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3146" w:type="dxa"/>
            <w:vAlign w:val="center"/>
          </w:tcPr>
          <w:p w14:paraId="36F1458D" w14:textId="77777777" w:rsidR="001D2F3F" w:rsidRPr="00633FCE" w:rsidRDefault="001D2F3F" w:rsidP="00326851">
            <w:pPr>
              <w:pStyle w:val="DocFrameStandard"/>
              <w:spacing w:after="120"/>
              <w:rPr>
                <w:rFonts w:ascii="Humanist Slabserif 712 Std Roma" w:hAnsi="Humanist Slabserif 712 Std Roma" w:cs="Arial"/>
                <w:color w:val="000000" w:themeColor="text1"/>
              </w:rPr>
            </w:pPr>
            <w:r w:rsidRPr="00633FCE">
              <w:rPr>
                <w:rFonts w:ascii="Humanist Slabserif 712 Std Roma" w:hAnsi="Humanist Slabserif 712 Std Roma" w:cs="Arial"/>
                <w:color w:val="000000" w:themeColor="text1"/>
              </w:rPr>
              <w:t>Signature</w:t>
            </w:r>
          </w:p>
        </w:tc>
        <w:tc>
          <w:tcPr>
            <w:tcW w:w="155" w:type="dxa"/>
            <w:vAlign w:val="center"/>
          </w:tcPr>
          <w:p w14:paraId="610612F4" w14:textId="77777777" w:rsidR="001D2F3F" w:rsidRPr="00633FCE" w:rsidRDefault="001D2F3F" w:rsidP="00326851">
            <w:pPr>
              <w:pStyle w:val="DocFrameStandard"/>
              <w:spacing w:after="120"/>
              <w:rPr>
                <w:rFonts w:ascii="Humanist Slabserif 712 Std Roma" w:hAnsi="Humanist Slabserif 712 Std Roma" w:cs="Arial"/>
                <w:color w:val="000000" w:themeColor="text1"/>
              </w:rPr>
            </w:pPr>
          </w:p>
        </w:tc>
        <w:tc>
          <w:tcPr>
            <w:tcW w:w="1380" w:type="dxa"/>
            <w:vAlign w:val="center"/>
          </w:tcPr>
          <w:p w14:paraId="41120796" w14:textId="77777777" w:rsidR="001D2F3F" w:rsidRPr="00633FCE" w:rsidRDefault="001D2F3F" w:rsidP="00326851">
            <w:pPr>
              <w:pStyle w:val="DocFrameStandard"/>
              <w:spacing w:after="120"/>
              <w:rPr>
                <w:rFonts w:ascii="Humanist Slabserif 712 Std Roma" w:hAnsi="Humanist Slabserif 712 Std Roma" w:cs="Arial"/>
                <w:color w:val="000000" w:themeColor="text1"/>
              </w:rPr>
            </w:pPr>
            <w:r w:rsidRPr="00633FCE">
              <w:rPr>
                <w:rFonts w:ascii="Humanist Slabserif 712 Std Roma" w:hAnsi="Humanist Slabserif 712 Std Roma" w:cs="Arial"/>
                <w:color w:val="000000" w:themeColor="text1"/>
              </w:rPr>
              <w:t>Date</w:t>
            </w:r>
          </w:p>
        </w:tc>
        <w:tc>
          <w:tcPr>
            <w:tcW w:w="175" w:type="dxa"/>
            <w:vAlign w:val="center"/>
          </w:tcPr>
          <w:p w14:paraId="6BB9E360"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r>
      <w:tr w:rsidR="005602DD" w:rsidRPr="00633FCE" w14:paraId="79B72DCF" w14:textId="77777777" w:rsidTr="00326851">
        <w:trPr>
          <w:cantSplit/>
          <w:trHeight w:val="631"/>
        </w:trPr>
        <w:tc>
          <w:tcPr>
            <w:tcW w:w="1814" w:type="dxa"/>
            <w:vMerge w:val="restart"/>
            <w:vAlign w:val="center"/>
          </w:tcPr>
          <w:p w14:paraId="30EBFDB6" w14:textId="77777777" w:rsidR="001D2F3F" w:rsidRPr="00633FCE" w:rsidRDefault="001D2F3F" w:rsidP="00326851">
            <w:pPr>
              <w:pStyle w:val="DocFrameStandard"/>
              <w:spacing w:after="120"/>
              <w:rPr>
                <w:rFonts w:ascii="Humanist Slabserif 712 Std Roma" w:hAnsi="Humanist Slabserif 712 Std Roma" w:cs="Arial"/>
                <w:color w:val="000000" w:themeColor="text1"/>
              </w:rPr>
            </w:pPr>
            <w:r w:rsidRPr="00633FCE">
              <w:rPr>
                <w:rFonts w:ascii="Humanist Slabserif 712 Std Roma" w:hAnsi="Humanist Slabserif 712 Std Roma" w:cs="Arial"/>
                <w:color w:val="000000" w:themeColor="text1"/>
              </w:rPr>
              <w:t>Approved by OE</w:t>
            </w:r>
          </w:p>
        </w:tc>
        <w:tc>
          <w:tcPr>
            <w:tcW w:w="180" w:type="dxa"/>
            <w:vAlign w:val="center"/>
          </w:tcPr>
          <w:p w14:paraId="6870EB35"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2320" w:type="dxa"/>
            <w:vAlign w:val="bottom"/>
          </w:tcPr>
          <w:p w14:paraId="4EFC4404" w14:textId="77777777" w:rsidR="001D2F3F" w:rsidRPr="00633FCE" w:rsidRDefault="001D2F3F" w:rsidP="00326851">
            <w:pPr>
              <w:pStyle w:val="FormatvorlageDocFramePlaceholderKeinEffekt"/>
              <w:spacing w:before="0" w:after="120"/>
              <w:rPr>
                <w:rFonts w:ascii="Humanist Slabserif 712 Std Roma" w:hAnsi="Humanist Slabserif 712 Std Roma" w:cs="Arial"/>
                <w:color w:val="000000" w:themeColor="text1"/>
              </w:rPr>
            </w:pPr>
            <w:r w:rsidRPr="00633FCE">
              <w:rPr>
                <w:rFonts w:ascii="Humanist Slabserif 712 Std Roma" w:hAnsi="Humanist Slabserif 712 Std Roma" w:cs="Arial"/>
                <w:color w:val="000000" w:themeColor="text1"/>
              </w:rPr>
              <w:t>&lt; Name &gt;</w:t>
            </w:r>
          </w:p>
        </w:tc>
        <w:tc>
          <w:tcPr>
            <w:tcW w:w="155" w:type="dxa"/>
            <w:vAlign w:val="center"/>
          </w:tcPr>
          <w:p w14:paraId="3ECA3FA5"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3146" w:type="dxa"/>
            <w:vAlign w:val="bottom"/>
          </w:tcPr>
          <w:p w14:paraId="6FF86FE2"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155" w:type="dxa"/>
            <w:vAlign w:val="bottom"/>
          </w:tcPr>
          <w:p w14:paraId="28E9343A"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1380" w:type="dxa"/>
            <w:vAlign w:val="bottom"/>
          </w:tcPr>
          <w:p w14:paraId="15856A1E"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175" w:type="dxa"/>
            <w:vAlign w:val="center"/>
          </w:tcPr>
          <w:p w14:paraId="3A44BA98"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r>
      <w:tr w:rsidR="005602DD" w:rsidRPr="00633FCE" w14:paraId="68AE41B8" w14:textId="77777777" w:rsidTr="00326851">
        <w:trPr>
          <w:cantSplit/>
          <w:trHeight w:val="876"/>
        </w:trPr>
        <w:tc>
          <w:tcPr>
            <w:tcW w:w="1814" w:type="dxa"/>
            <w:vMerge/>
            <w:vAlign w:val="center"/>
          </w:tcPr>
          <w:p w14:paraId="0365612E" w14:textId="77777777" w:rsidR="001D2F3F" w:rsidRPr="00633FCE" w:rsidRDefault="001D2F3F" w:rsidP="00326851">
            <w:pPr>
              <w:pStyle w:val="DocFrameStandard"/>
              <w:spacing w:after="120"/>
              <w:rPr>
                <w:rFonts w:ascii="Humanist Slabserif 712 Std Roma" w:hAnsi="Humanist Slabserif 712 Std Roma" w:cs="Arial"/>
                <w:color w:val="000000" w:themeColor="text1"/>
              </w:rPr>
            </w:pPr>
          </w:p>
        </w:tc>
        <w:tc>
          <w:tcPr>
            <w:tcW w:w="180" w:type="dxa"/>
            <w:vAlign w:val="center"/>
          </w:tcPr>
          <w:p w14:paraId="634DC24E"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2320" w:type="dxa"/>
            <w:vAlign w:val="center"/>
          </w:tcPr>
          <w:p w14:paraId="392404B3" w14:textId="77777777" w:rsidR="001D2F3F" w:rsidRPr="00633FCE" w:rsidRDefault="001D2F3F" w:rsidP="00326851">
            <w:pPr>
              <w:pStyle w:val="DocFrameStandard"/>
              <w:spacing w:after="120"/>
              <w:rPr>
                <w:rFonts w:ascii="Humanist Slabserif 712 Std Roma" w:hAnsi="Humanist Slabserif 712 Std Roma" w:cs="Arial"/>
                <w:color w:val="000000" w:themeColor="text1"/>
              </w:rPr>
            </w:pPr>
            <w:r w:rsidRPr="00633FCE">
              <w:rPr>
                <w:rFonts w:ascii="Humanist Slabserif 712 Std Roma" w:hAnsi="Humanist Slabserif 712 Std Roma" w:cs="Arial"/>
                <w:color w:val="000000" w:themeColor="text1"/>
              </w:rPr>
              <w:t>Name printed</w:t>
            </w:r>
          </w:p>
        </w:tc>
        <w:tc>
          <w:tcPr>
            <w:tcW w:w="155" w:type="dxa"/>
            <w:vAlign w:val="center"/>
          </w:tcPr>
          <w:p w14:paraId="35D5231D"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3146" w:type="dxa"/>
            <w:vAlign w:val="center"/>
          </w:tcPr>
          <w:p w14:paraId="4CB0F271" w14:textId="77777777" w:rsidR="001D2F3F" w:rsidRPr="00633FCE" w:rsidRDefault="001D2F3F" w:rsidP="00326851">
            <w:pPr>
              <w:pStyle w:val="DocFrameStandard"/>
              <w:spacing w:after="120"/>
              <w:rPr>
                <w:rFonts w:ascii="Humanist Slabserif 712 Std Roma" w:hAnsi="Humanist Slabserif 712 Std Roma" w:cs="Arial"/>
                <w:color w:val="000000" w:themeColor="text1"/>
              </w:rPr>
            </w:pPr>
            <w:r w:rsidRPr="00633FCE">
              <w:rPr>
                <w:rFonts w:ascii="Humanist Slabserif 712 Std Roma" w:hAnsi="Humanist Slabserif 712 Std Roma" w:cs="Arial"/>
                <w:color w:val="000000" w:themeColor="text1"/>
              </w:rPr>
              <w:t>Signature</w:t>
            </w:r>
          </w:p>
        </w:tc>
        <w:tc>
          <w:tcPr>
            <w:tcW w:w="155" w:type="dxa"/>
            <w:vAlign w:val="center"/>
          </w:tcPr>
          <w:p w14:paraId="3B51A9E6" w14:textId="77777777" w:rsidR="001D2F3F" w:rsidRPr="00633FCE" w:rsidRDefault="001D2F3F" w:rsidP="00326851">
            <w:pPr>
              <w:pStyle w:val="DocFrameStandard"/>
              <w:spacing w:after="120"/>
              <w:rPr>
                <w:rFonts w:ascii="Humanist Slabserif 712 Std Roma" w:hAnsi="Humanist Slabserif 712 Std Roma" w:cs="Arial"/>
                <w:color w:val="000000" w:themeColor="text1"/>
              </w:rPr>
            </w:pPr>
          </w:p>
        </w:tc>
        <w:tc>
          <w:tcPr>
            <w:tcW w:w="1380" w:type="dxa"/>
            <w:vAlign w:val="center"/>
          </w:tcPr>
          <w:p w14:paraId="46EFB605" w14:textId="77777777" w:rsidR="001D2F3F" w:rsidRPr="00633FCE" w:rsidRDefault="001D2F3F" w:rsidP="00326851">
            <w:pPr>
              <w:pStyle w:val="DocFrameStandard"/>
              <w:spacing w:after="120"/>
              <w:rPr>
                <w:rFonts w:ascii="Humanist Slabserif 712 Std Roma" w:hAnsi="Humanist Slabserif 712 Std Roma" w:cs="Arial"/>
                <w:color w:val="000000" w:themeColor="text1"/>
              </w:rPr>
            </w:pPr>
            <w:r w:rsidRPr="00633FCE">
              <w:rPr>
                <w:rFonts w:ascii="Humanist Slabserif 712 Std Roma" w:hAnsi="Humanist Slabserif 712 Std Roma" w:cs="Arial"/>
                <w:color w:val="000000" w:themeColor="text1"/>
              </w:rPr>
              <w:t>Date</w:t>
            </w:r>
          </w:p>
        </w:tc>
        <w:tc>
          <w:tcPr>
            <w:tcW w:w="175" w:type="dxa"/>
            <w:vAlign w:val="center"/>
          </w:tcPr>
          <w:p w14:paraId="7526B302"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r>
    </w:tbl>
    <w:p w14:paraId="202EA760" w14:textId="77777777" w:rsidR="001D2F3F" w:rsidRPr="00633FCE" w:rsidRDefault="001D2F3F" w:rsidP="001D2F3F">
      <w:pPr>
        <w:pStyle w:val="DocFrameBlockTitle"/>
        <w:spacing w:before="0"/>
        <w:rPr>
          <w:rFonts w:ascii="Humanist Slabserif 712 Std Roma" w:hAnsi="Humanist Slabserif 712 Std Roma" w:cs="Arial"/>
          <w:b w:val="0"/>
          <w:color w:val="000000" w:themeColor="text1"/>
          <w:sz w:val="20"/>
        </w:rPr>
      </w:pPr>
    </w:p>
    <w:p w14:paraId="2BCD9FF7" w14:textId="77777777" w:rsidR="001D2F3F" w:rsidRPr="00633FCE" w:rsidRDefault="001D2F3F" w:rsidP="001D2F3F">
      <w:pPr>
        <w:pStyle w:val="DocFrameBlockTitle"/>
        <w:spacing w:before="0"/>
        <w:rPr>
          <w:rFonts w:ascii="Humanist Slabserif 712 Std Roma" w:hAnsi="Humanist Slabserif 712 Std Roma" w:cs="Arial"/>
          <w:b w:val="0"/>
          <w:color w:val="000000" w:themeColor="text1"/>
          <w:sz w:val="20"/>
        </w:rPr>
      </w:pPr>
    </w:p>
    <w:p w14:paraId="0A7E848D" w14:textId="77777777" w:rsidR="001D2F3F" w:rsidRPr="00633FCE" w:rsidRDefault="001D2F3F" w:rsidP="001D2F3F">
      <w:pPr>
        <w:pStyle w:val="DocFrameBlockTitle"/>
        <w:spacing w:before="0"/>
        <w:rPr>
          <w:rFonts w:ascii="Humanist Slabserif 712 Std Roma" w:hAnsi="Humanist Slabserif 712 Std Roma" w:cs="Arial"/>
          <w:b w:val="0"/>
          <w:color w:val="000000" w:themeColor="text1"/>
          <w:sz w:val="20"/>
        </w:rPr>
      </w:pPr>
    </w:p>
    <w:p w14:paraId="32AFC314" w14:textId="77777777" w:rsidR="001D2F3F" w:rsidRPr="00633FCE" w:rsidRDefault="001D2F3F" w:rsidP="001D2F3F">
      <w:pPr>
        <w:pStyle w:val="DocFrameBlockTitle"/>
        <w:spacing w:before="0"/>
        <w:rPr>
          <w:rFonts w:ascii="Humanist Slabserif 712 Std Roma" w:hAnsi="Humanist Slabserif 712 Std Roma" w:cs="Arial"/>
          <w:b w:val="0"/>
          <w:color w:val="000000" w:themeColor="text1"/>
          <w:sz w:val="20"/>
        </w:rPr>
      </w:pPr>
    </w:p>
    <w:p w14:paraId="1BDBB667" w14:textId="77777777" w:rsidR="001D2F3F" w:rsidRPr="00633FCE" w:rsidRDefault="001D2F3F" w:rsidP="001D2F3F">
      <w:pPr>
        <w:pStyle w:val="DocFrameBlockTitle"/>
        <w:spacing w:before="0"/>
        <w:rPr>
          <w:rFonts w:ascii="Humanist Slabserif 712 Std Roma" w:hAnsi="Humanist Slabserif 712 Std Roma" w:cs="Arial"/>
          <w:b w:val="0"/>
          <w:color w:val="000000" w:themeColor="text1"/>
          <w:sz w:val="20"/>
        </w:rPr>
      </w:pPr>
    </w:p>
    <w:p w14:paraId="56F1429E" w14:textId="77777777" w:rsidR="001D2F3F" w:rsidRPr="00633FCE" w:rsidRDefault="001D2F3F" w:rsidP="001D2F3F">
      <w:pPr>
        <w:pStyle w:val="DocFrameBlockTitle"/>
        <w:spacing w:before="0"/>
        <w:rPr>
          <w:rFonts w:ascii="Humanist Slabserif 712 Std Roma" w:hAnsi="Humanist Slabserif 712 Std Roma" w:cs="Arial"/>
          <w:b w:val="0"/>
          <w:color w:val="000000" w:themeColor="text1"/>
          <w:sz w:val="20"/>
        </w:rPr>
      </w:pPr>
    </w:p>
    <w:p w14:paraId="00957FE5" w14:textId="77777777" w:rsidR="001D2F3F" w:rsidRPr="00633FCE" w:rsidRDefault="001D2F3F" w:rsidP="001D2F3F">
      <w:pPr>
        <w:pStyle w:val="DocFrameBlockTitle"/>
        <w:spacing w:before="0"/>
        <w:rPr>
          <w:rFonts w:ascii="Humanist Slabserif 712 Std Roma" w:hAnsi="Humanist Slabserif 712 Std Roma" w:cs="Arial"/>
          <w:b w:val="0"/>
          <w:color w:val="000000" w:themeColor="text1"/>
          <w:sz w:val="20"/>
        </w:rPr>
      </w:pPr>
    </w:p>
    <w:p w14:paraId="0258152A" w14:textId="77777777" w:rsidR="001D2F3F" w:rsidRPr="00633FCE" w:rsidRDefault="001D2F3F" w:rsidP="001D2F3F">
      <w:pPr>
        <w:pStyle w:val="DocFrameBlockTitle"/>
        <w:spacing w:before="0"/>
        <w:rPr>
          <w:rFonts w:ascii="Humanist Slabserif 712 Std Roma" w:hAnsi="Humanist Slabserif 712 Std Roma" w:cs="Arial"/>
          <w:b w:val="0"/>
          <w:color w:val="000000" w:themeColor="text1"/>
          <w:sz w:val="20"/>
        </w:rPr>
      </w:pPr>
    </w:p>
    <w:p w14:paraId="08309CBE" w14:textId="77777777" w:rsidR="001D2F3F" w:rsidRPr="00633FCE" w:rsidRDefault="001D2F3F" w:rsidP="001D2F3F">
      <w:pPr>
        <w:pStyle w:val="DocFrameBlockTitle"/>
        <w:spacing w:before="0"/>
        <w:rPr>
          <w:rFonts w:ascii="Humanist Slabserif 712 Std Roma" w:hAnsi="Humanist Slabserif 712 Std Roma" w:cs="Arial"/>
          <w:b w:val="0"/>
          <w:color w:val="000000" w:themeColor="text1"/>
          <w:sz w:val="20"/>
        </w:rPr>
      </w:pPr>
    </w:p>
    <w:p w14:paraId="4BF9D1A4" w14:textId="77777777" w:rsidR="001D2F3F" w:rsidRPr="00633FCE" w:rsidRDefault="001D2F3F" w:rsidP="001D2F3F">
      <w:pPr>
        <w:pStyle w:val="DocFrameBlockTitle"/>
        <w:spacing w:before="0"/>
        <w:rPr>
          <w:rFonts w:ascii="Humanist Slabserif 712 Std Roma" w:hAnsi="Humanist Slabserif 712 Std Roma" w:cs="Arial"/>
          <w:b w:val="0"/>
          <w:color w:val="000000" w:themeColor="text1"/>
          <w:sz w:val="20"/>
        </w:rPr>
      </w:pPr>
    </w:p>
    <w:p w14:paraId="49EC5D03" w14:textId="77777777" w:rsidR="001D2F3F" w:rsidRPr="00633FCE" w:rsidRDefault="001D2F3F" w:rsidP="001D2F3F">
      <w:pPr>
        <w:pStyle w:val="DocFrameBlockTitle"/>
        <w:spacing w:before="0"/>
        <w:rPr>
          <w:rFonts w:ascii="Humanist Slabserif 712 Std Roma" w:hAnsi="Humanist Slabserif 712 Std Roma" w:cs="Arial"/>
          <w:b w:val="0"/>
          <w:color w:val="000000" w:themeColor="text1"/>
          <w:sz w:val="20"/>
        </w:rPr>
      </w:pPr>
    </w:p>
    <w:p w14:paraId="0BB9140F" w14:textId="77777777" w:rsidR="001D2F3F" w:rsidRPr="00633FCE" w:rsidRDefault="001D2F3F" w:rsidP="001D2F3F">
      <w:pPr>
        <w:pStyle w:val="DocFrameBlockTitle"/>
        <w:spacing w:before="0"/>
        <w:rPr>
          <w:rFonts w:ascii="Humanist Slabserif 712 Std Roma" w:hAnsi="Humanist Slabserif 712 Std Roma" w:cs="Arial"/>
          <w:b w:val="0"/>
          <w:color w:val="000000" w:themeColor="text1"/>
          <w:sz w:val="20"/>
        </w:rPr>
      </w:pPr>
    </w:p>
    <w:p w14:paraId="5643405D" w14:textId="77777777" w:rsidR="001D2F3F" w:rsidRPr="00633FCE" w:rsidRDefault="001D2F3F" w:rsidP="001D2F3F">
      <w:pPr>
        <w:pStyle w:val="DocFrameBlockTitle"/>
        <w:spacing w:before="0"/>
        <w:rPr>
          <w:rFonts w:ascii="Humanist Slabserif 712 Std Roma" w:hAnsi="Humanist Slabserif 712 Std Roma" w:cs="Arial"/>
          <w:b w:val="0"/>
          <w:color w:val="000000" w:themeColor="text1"/>
          <w:sz w:val="20"/>
        </w:rPr>
      </w:pPr>
    </w:p>
    <w:p w14:paraId="6D092379" w14:textId="77777777" w:rsidR="001D2F3F" w:rsidRPr="00633FCE" w:rsidRDefault="001D2F3F" w:rsidP="001D2F3F">
      <w:pPr>
        <w:pStyle w:val="DocFrameBlockTitle"/>
        <w:spacing w:before="0"/>
        <w:rPr>
          <w:rFonts w:ascii="Humanist Slabserif 712 Std Roma" w:hAnsi="Humanist Slabserif 712 Std Roma" w:cs="Arial"/>
          <w:b w:val="0"/>
          <w:color w:val="000000" w:themeColor="text1"/>
          <w:sz w:val="20"/>
        </w:rPr>
      </w:pPr>
    </w:p>
    <w:p w14:paraId="4804E924" w14:textId="77777777" w:rsidR="001D2F3F" w:rsidRPr="00633FCE" w:rsidRDefault="001D2F3F" w:rsidP="001D2F3F">
      <w:pPr>
        <w:pStyle w:val="Subtitle"/>
        <w:spacing w:after="120"/>
        <w:jc w:val="center"/>
        <w:rPr>
          <w:rFonts w:ascii="Humanist Slabserif 712 Std Roma" w:hAnsi="Humanist Slabserif 712 Std Roma" w:cs="Arial" w:hint="eastAsia"/>
          <w:i w:val="0"/>
          <w:color w:val="000000" w:themeColor="text1"/>
          <w:sz w:val="20"/>
          <w:szCs w:val="20"/>
        </w:rPr>
      </w:pPr>
      <w:bookmarkStart w:id="1" w:name="ProjectName"/>
    </w:p>
    <w:p w14:paraId="7F70F85E" w14:textId="77777777" w:rsidR="001D2F3F" w:rsidRPr="00633FCE" w:rsidRDefault="001D2F3F" w:rsidP="001D2F3F">
      <w:pPr>
        <w:pStyle w:val="Subtitle"/>
        <w:spacing w:after="120"/>
        <w:jc w:val="center"/>
        <w:rPr>
          <w:rFonts w:ascii="Humanist Slabserif 712 Std Roma" w:hAnsi="Humanist Slabserif 712 Std Roma" w:cs="Arial" w:hint="eastAsia"/>
          <w:i w:val="0"/>
          <w:color w:val="000000" w:themeColor="text1"/>
          <w:sz w:val="20"/>
          <w:szCs w:val="20"/>
        </w:rPr>
      </w:pPr>
    </w:p>
    <w:p w14:paraId="2BF53CBD" w14:textId="77777777" w:rsidR="001D2F3F" w:rsidRPr="00633FCE" w:rsidRDefault="001D2F3F" w:rsidP="001D2F3F">
      <w:pPr>
        <w:pStyle w:val="Subtitle"/>
        <w:spacing w:after="120"/>
        <w:jc w:val="center"/>
        <w:rPr>
          <w:rFonts w:ascii="Humanist Slabserif 712 Std Roma" w:hAnsi="Humanist Slabserif 712 Std Roma" w:cs="Arial" w:hint="eastAsia"/>
          <w:i w:val="0"/>
          <w:color w:val="000000" w:themeColor="text1"/>
          <w:sz w:val="20"/>
          <w:szCs w:val="20"/>
        </w:rPr>
      </w:pPr>
    </w:p>
    <w:p w14:paraId="7A27EB9C" w14:textId="77777777" w:rsidR="001D2F3F" w:rsidRPr="00633FCE" w:rsidRDefault="001D2F3F" w:rsidP="001D2F3F">
      <w:pPr>
        <w:pStyle w:val="Subtitle"/>
        <w:spacing w:after="120"/>
        <w:jc w:val="center"/>
        <w:rPr>
          <w:rFonts w:ascii="Humanist Slabserif 712 Std Roma" w:hAnsi="Humanist Slabserif 712 Std Roma" w:cs="Arial" w:hint="eastAsia"/>
          <w:i w:val="0"/>
          <w:color w:val="000000" w:themeColor="text1"/>
          <w:sz w:val="20"/>
          <w:szCs w:val="20"/>
        </w:rPr>
      </w:pPr>
    </w:p>
    <w:p w14:paraId="6886AE6A" w14:textId="77777777" w:rsidR="001D2F3F" w:rsidRPr="00633FCE" w:rsidRDefault="001D2F3F" w:rsidP="001D2F3F">
      <w:pPr>
        <w:pStyle w:val="Subtitle"/>
        <w:spacing w:after="120"/>
        <w:jc w:val="center"/>
        <w:rPr>
          <w:rFonts w:ascii="Humanist Slabserif 712 Std Roma" w:hAnsi="Humanist Slabserif 712 Std Roma" w:cs="Arial" w:hint="eastAsia"/>
          <w:i w:val="0"/>
          <w:color w:val="000000" w:themeColor="text1"/>
          <w:sz w:val="20"/>
          <w:szCs w:val="20"/>
        </w:rPr>
      </w:pPr>
    </w:p>
    <w:p w14:paraId="11DE0455" w14:textId="77777777" w:rsidR="001D2F3F" w:rsidRPr="00633FCE" w:rsidRDefault="001D2F3F" w:rsidP="001D2F3F">
      <w:pPr>
        <w:pStyle w:val="Subtitle"/>
        <w:spacing w:after="120"/>
        <w:jc w:val="center"/>
        <w:rPr>
          <w:rFonts w:ascii="Humanist Slabserif 712 Std Roma" w:hAnsi="Humanist Slabserif 712 Std Roma" w:cs="Arial" w:hint="eastAsia"/>
          <w:i w:val="0"/>
          <w:color w:val="000000" w:themeColor="text1"/>
          <w:sz w:val="20"/>
          <w:szCs w:val="20"/>
        </w:rPr>
      </w:pPr>
    </w:p>
    <w:p w14:paraId="0D58F2F8" w14:textId="77777777" w:rsidR="001D2F3F" w:rsidRPr="00633FCE" w:rsidRDefault="001D2F3F" w:rsidP="001D2F3F">
      <w:pPr>
        <w:pStyle w:val="Subtitle"/>
        <w:spacing w:after="120"/>
        <w:jc w:val="center"/>
        <w:rPr>
          <w:rFonts w:ascii="Humanist Slabserif 712 Std Roma" w:hAnsi="Humanist Slabserif 712 Std Roma" w:cs="Arial" w:hint="eastAsia"/>
          <w:i w:val="0"/>
          <w:color w:val="000000" w:themeColor="text1"/>
          <w:sz w:val="20"/>
          <w:szCs w:val="20"/>
        </w:rPr>
      </w:pPr>
    </w:p>
    <w:p w14:paraId="286DCF83" w14:textId="77777777" w:rsidR="001D2F3F" w:rsidRPr="00633FCE" w:rsidRDefault="001D2F3F" w:rsidP="001D2F3F">
      <w:pPr>
        <w:pStyle w:val="Subtitle"/>
        <w:spacing w:after="120"/>
        <w:jc w:val="center"/>
        <w:rPr>
          <w:rFonts w:ascii="Humanist Slabserif 712 Std Roma" w:hAnsi="Humanist Slabserif 712 Std Roma" w:cs="Arial" w:hint="eastAsia"/>
          <w:i w:val="0"/>
          <w:color w:val="000000" w:themeColor="text1"/>
          <w:sz w:val="20"/>
          <w:szCs w:val="20"/>
        </w:rPr>
      </w:pPr>
    </w:p>
    <w:p w14:paraId="17BEB001" w14:textId="77777777" w:rsidR="001D2F3F" w:rsidRPr="00633FCE" w:rsidRDefault="001D2F3F" w:rsidP="001D2F3F">
      <w:pPr>
        <w:pStyle w:val="Subtitle"/>
        <w:spacing w:after="120"/>
        <w:jc w:val="center"/>
        <w:rPr>
          <w:rFonts w:ascii="Humanist Slabserif 712 Std Roma" w:hAnsi="Humanist Slabserif 712 Std Roma" w:cs="Arial" w:hint="eastAsia"/>
          <w:i w:val="0"/>
          <w:color w:val="000000" w:themeColor="text1"/>
          <w:sz w:val="20"/>
          <w:szCs w:val="20"/>
        </w:rPr>
      </w:pPr>
    </w:p>
    <w:p w14:paraId="3985CED9" w14:textId="77777777" w:rsidR="001D2F3F" w:rsidRPr="00633FCE" w:rsidRDefault="001D2F3F" w:rsidP="001D2F3F">
      <w:pPr>
        <w:pStyle w:val="Subtitle"/>
        <w:spacing w:after="120"/>
        <w:jc w:val="center"/>
        <w:rPr>
          <w:rFonts w:ascii="Humanist Slabserif 712 Std Roma" w:hAnsi="Humanist Slabserif 712 Std Roma" w:cs="Arial" w:hint="eastAsia"/>
          <w:i w:val="0"/>
          <w:color w:val="000000" w:themeColor="text1"/>
          <w:sz w:val="20"/>
          <w:szCs w:val="20"/>
        </w:rPr>
      </w:pPr>
      <w:r w:rsidRPr="00633FCE">
        <w:rPr>
          <w:rFonts w:ascii="Humanist Slabserif 712 Std Roma" w:hAnsi="Humanist Slabserif 712 Std Roma" w:cs="Arial"/>
          <w:i w:val="0"/>
          <w:color w:val="000000" w:themeColor="text1"/>
          <w:sz w:val="20"/>
          <w:szCs w:val="20"/>
        </w:rPr>
        <w:t xml:space="preserve">&lt; </w:t>
      </w:r>
      <w:r w:rsidRPr="00B75695">
        <w:rPr>
          <w:rFonts w:ascii="Humanist Slabserif 712 Std Roma" w:hAnsi="Humanist Slabserif 712 Std Roma" w:cs="Arial"/>
          <w:i w:val="0"/>
          <w:color w:val="000000" w:themeColor="text1"/>
          <w:sz w:val="20"/>
          <w:szCs w:val="20"/>
          <w:highlight w:val="red"/>
        </w:rPr>
        <w:t>Project Number, Project Name</w:t>
      </w:r>
      <w:r w:rsidRPr="00633FCE">
        <w:rPr>
          <w:rFonts w:ascii="Humanist Slabserif 712 Std Roma" w:hAnsi="Humanist Slabserif 712 Std Roma" w:cs="Arial"/>
          <w:i w:val="0"/>
          <w:color w:val="000000" w:themeColor="text1"/>
          <w:sz w:val="20"/>
          <w:szCs w:val="20"/>
        </w:rPr>
        <w:t xml:space="preserve"> &gt;</w:t>
      </w:r>
    </w:p>
    <w:bookmarkEnd w:id="1"/>
    <w:p w14:paraId="5D5D1B1E" w14:textId="66469FFC" w:rsidR="001D2F3F" w:rsidRPr="00633FCE" w:rsidRDefault="00B75695" w:rsidP="001D2F3F">
      <w:pPr>
        <w:pStyle w:val="Subtitle"/>
        <w:spacing w:after="120"/>
        <w:jc w:val="center"/>
        <w:rPr>
          <w:rFonts w:ascii="Humanist Slabserif 712 Std Roma" w:hAnsi="Humanist Slabserif 712 Std Roma" w:cs="Arial" w:hint="eastAsia"/>
          <w:i w:val="0"/>
          <w:color w:val="000000" w:themeColor="text1"/>
          <w:sz w:val="20"/>
          <w:szCs w:val="20"/>
        </w:rPr>
      </w:pPr>
      <w:r>
        <w:rPr>
          <w:rFonts w:ascii="Humanist Slabserif 712 Std Roma" w:hAnsi="Humanist Slabserif 712 Std Roma" w:cs="Arial"/>
          <w:i w:val="0"/>
          <w:color w:val="000000" w:themeColor="text1"/>
          <w:sz w:val="20"/>
          <w:szCs w:val="20"/>
        </w:rPr>
        <w:t>Knee Balancer application</w:t>
      </w:r>
    </w:p>
    <w:p w14:paraId="57E64841" w14:textId="77777777" w:rsidR="001D2F3F" w:rsidRPr="00B75695" w:rsidRDefault="001D2F3F" w:rsidP="001D2F3F">
      <w:pPr>
        <w:pStyle w:val="Subtitle"/>
        <w:spacing w:after="120"/>
        <w:jc w:val="center"/>
        <w:rPr>
          <w:rFonts w:ascii="Humanist Slabserif 712 Std Roma" w:hAnsi="Humanist Slabserif 712 Std Roma" w:cs="Arial" w:hint="eastAsia"/>
          <w:i w:val="0"/>
          <w:color w:val="000000" w:themeColor="text1"/>
          <w:sz w:val="20"/>
          <w:szCs w:val="20"/>
          <w:highlight w:val="red"/>
        </w:rPr>
      </w:pPr>
      <w:r w:rsidRPr="00B75695">
        <w:rPr>
          <w:rFonts w:ascii="Humanist Slabserif 712 Std Roma" w:hAnsi="Humanist Slabserif 712 Std Roma" w:cs="Arial"/>
          <w:i w:val="0"/>
          <w:color w:val="000000" w:themeColor="text1"/>
          <w:sz w:val="20"/>
          <w:szCs w:val="20"/>
          <w:highlight w:val="red"/>
        </w:rPr>
        <w:t>&lt; Version Number &gt;</w:t>
      </w:r>
    </w:p>
    <w:p w14:paraId="386ED735" w14:textId="7AE15C10" w:rsidR="001D2F3F" w:rsidRPr="00633FCE" w:rsidRDefault="001D2F3F" w:rsidP="001D2F3F">
      <w:pPr>
        <w:pStyle w:val="Subtitle"/>
        <w:spacing w:after="120"/>
        <w:jc w:val="center"/>
        <w:rPr>
          <w:rFonts w:ascii="Humanist Slabserif 712 Std Roma" w:hAnsi="Humanist Slabserif 712 Std Roma" w:cs="Arial" w:hint="eastAsia"/>
          <w:i w:val="0"/>
          <w:color w:val="000000" w:themeColor="text1"/>
          <w:sz w:val="20"/>
          <w:szCs w:val="20"/>
        </w:rPr>
      </w:pPr>
      <w:r w:rsidRPr="00B75695">
        <w:rPr>
          <w:rFonts w:ascii="Humanist Slabserif 712 Std Roma" w:hAnsi="Humanist Slabserif 712 Std Roma" w:cs="Arial"/>
          <w:i w:val="0"/>
          <w:color w:val="000000" w:themeColor="text1"/>
          <w:sz w:val="20"/>
          <w:szCs w:val="20"/>
          <w:highlight w:val="red"/>
        </w:rPr>
        <w:t>&lt; Document ID &gt;</w:t>
      </w:r>
      <w:r w:rsidR="00346E61">
        <w:rPr>
          <w:rFonts w:ascii="Humanist Slabserif 712 Std Roma" w:hAnsi="Humanist Slabserif 712 Std Roma" w:cs="Arial"/>
          <w:i w:val="0"/>
          <w:color w:val="000000" w:themeColor="text1"/>
          <w:sz w:val="20"/>
          <w:szCs w:val="20"/>
        </w:rPr>
        <w:t xml:space="preserve"> </w:t>
      </w:r>
    </w:p>
    <w:p w14:paraId="0F42CDD2" w14:textId="77777777" w:rsidR="001D2F3F" w:rsidRPr="00633FCE" w:rsidRDefault="001D2F3F" w:rsidP="001D2F3F">
      <w:pPr>
        <w:spacing w:after="120"/>
        <w:rPr>
          <w:rFonts w:ascii="Humanist Slabserif 712 Std Roma" w:hAnsi="Humanist Slabserif 712 Std Roma" w:cs="Arial"/>
          <w:color w:val="000000" w:themeColor="text1"/>
          <w:sz w:val="20"/>
        </w:rPr>
      </w:pPr>
    </w:p>
    <w:p w14:paraId="10DEA24C" w14:textId="77777777" w:rsidR="001D2F3F" w:rsidRPr="00633FCE" w:rsidRDefault="001D2F3F" w:rsidP="001D2F3F">
      <w:pPr>
        <w:spacing w:after="120"/>
        <w:rPr>
          <w:rFonts w:ascii="Humanist Slabserif 712 Std Roma" w:hAnsi="Humanist Slabserif 712 Std Roma" w:cs="Arial"/>
          <w:color w:val="000000" w:themeColor="text1"/>
          <w:sz w:val="20"/>
        </w:rPr>
      </w:pPr>
    </w:p>
    <w:p w14:paraId="12A2C42F" w14:textId="77777777" w:rsidR="001D2F3F" w:rsidRPr="00633FCE" w:rsidRDefault="001D2F3F" w:rsidP="001D2F3F">
      <w:pPr>
        <w:pStyle w:val="DocFrameBlockTitle"/>
        <w:spacing w:before="0"/>
        <w:rPr>
          <w:rFonts w:ascii="Humanist Slabserif 712 Std Roma" w:hAnsi="Humanist Slabserif 712 Std Roma" w:cs="Arial"/>
          <w:b w:val="0"/>
          <w:color w:val="000000" w:themeColor="text1"/>
          <w:sz w:val="20"/>
        </w:rPr>
      </w:pPr>
    </w:p>
    <w:p w14:paraId="094CEFDB" w14:textId="77777777" w:rsidR="001D2F3F" w:rsidRPr="00633FCE" w:rsidRDefault="001D2F3F" w:rsidP="001D2F3F">
      <w:pPr>
        <w:pStyle w:val="DocFrameBlockTitle"/>
        <w:spacing w:before="0"/>
        <w:rPr>
          <w:rFonts w:ascii="Humanist Slabserif 712 Std Roma" w:hAnsi="Humanist Slabserif 712 Std Roma" w:cs="Arial"/>
          <w:b w:val="0"/>
          <w:color w:val="000000" w:themeColor="text1"/>
          <w:sz w:val="20"/>
        </w:rPr>
      </w:pPr>
    </w:p>
    <w:p w14:paraId="679A618C" w14:textId="77777777" w:rsidR="001D2F3F" w:rsidRPr="00633FCE" w:rsidRDefault="001D2F3F" w:rsidP="001D2F3F">
      <w:pPr>
        <w:pStyle w:val="DocFrameBlockTitle"/>
        <w:spacing w:before="0"/>
        <w:rPr>
          <w:rFonts w:ascii="Humanist Slabserif 712 Std Roma" w:hAnsi="Humanist Slabserif 712 Std Roma" w:cs="Arial"/>
          <w:b w:val="0"/>
          <w:color w:val="000000" w:themeColor="text1"/>
          <w:sz w:val="20"/>
        </w:rPr>
      </w:pPr>
    </w:p>
    <w:p w14:paraId="289D3285" w14:textId="77777777" w:rsidR="001D2F3F" w:rsidRPr="00633FCE" w:rsidRDefault="001D2F3F" w:rsidP="001D2F3F">
      <w:pPr>
        <w:pStyle w:val="DocFrameBlockTitle"/>
        <w:spacing w:before="0"/>
        <w:rPr>
          <w:rFonts w:ascii="Humanist Slabserif 712 Std Roma" w:hAnsi="Humanist Slabserif 712 Std Roma" w:cs="Arial"/>
          <w:b w:val="0"/>
          <w:color w:val="000000" w:themeColor="text1"/>
          <w:sz w:val="20"/>
        </w:rPr>
      </w:pPr>
    </w:p>
    <w:p w14:paraId="31A7D90E" w14:textId="77777777" w:rsidR="001D2F3F" w:rsidRPr="00633FCE" w:rsidRDefault="001D2F3F" w:rsidP="001D2F3F">
      <w:pPr>
        <w:pStyle w:val="DocFrameBlockTitle"/>
        <w:spacing w:before="0"/>
        <w:rPr>
          <w:rFonts w:ascii="Humanist Slabserif 712 Std Roma" w:hAnsi="Humanist Slabserif 712 Std Roma" w:cs="Arial"/>
          <w:b w:val="0"/>
          <w:color w:val="000000" w:themeColor="text1"/>
          <w:sz w:val="20"/>
        </w:rPr>
      </w:pPr>
    </w:p>
    <w:p w14:paraId="0F3EC588" w14:textId="77777777" w:rsidR="001D2F3F" w:rsidRPr="00633FCE" w:rsidRDefault="001D2F3F" w:rsidP="001D2F3F">
      <w:pPr>
        <w:pStyle w:val="DocFrameBlockTitle"/>
        <w:spacing w:before="0"/>
        <w:rPr>
          <w:rFonts w:ascii="Humanist Slabserif 712 Std Roma" w:hAnsi="Humanist Slabserif 712 Std Roma" w:cs="Arial"/>
          <w:b w:val="0"/>
          <w:color w:val="000000" w:themeColor="text1"/>
          <w:sz w:val="20"/>
        </w:rPr>
      </w:pPr>
    </w:p>
    <w:p w14:paraId="762CA4E8" w14:textId="77777777" w:rsidR="001D2F3F" w:rsidRPr="00633FCE" w:rsidRDefault="001D2F3F" w:rsidP="001D2F3F">
      <w:pPr>
        <w:pStyle w:val="DocFrameBlockTitle"/>
        <w:spacing w:before="0"/>
        <w:rPr>
          <w:rFonts w:ascii="Humanist Slabserif 712 Std Roma" w:hAnsi="Humanist Slabserif 712 Std Roma" w:cs="Arial"/>
          <w:b w:val="0"/>
          <w:color w:val="000000" w:themeColor="text1"/>
          <w:sz w:val="20"/>
        </w:rPr>
      </w:pPr>
    </w:p>
    <w:p w14:paraId="29BF4275" w14:textId="77777777" w:rsidR="001D2F3F" w:rsidRPr="00633FCE" w:rsidRDefault="001D2F3F" w:rsidP="001D2F3F">
      <w:pPr>
        <w:pStyle w:val="DocFrameBlockTitle"/>
        <w:spacing w:before="0"/>
        <w:rPr>
          <w:rFonts w:ascii="Humanist Slabserif 712 Std Roma" w:hAnsi="Humanist Slabserif 712 Std Roma" w:cs="Arial"/>
          <w:b w:val="0"/>
          <w:color w:val="000000" w:themeColor="text1"/>
          <w:sz w:val="20"/>
        </w:rPr>
      </w:pPr>
    </w:p>
    <w:p w14:paraId="296544D1" w14:textId="77777777" w:rsidR="001D2F3F" w:rsidRPr="00633FCE" w:rsidRDefault="001D2F3F" w:rsidP="001D2F3F">
      <w:pPr>
        <w:pStyle w:val="DocFrameBlockTitle"/>
        <w:spacing w:before="0"/>
        <w:rPr>
          <w:rFonts w:ascii="Humanist Slabserif 712 Std Roma" w:hAnsi="Humanist Slabserif 712 Std Roma" w:cs="Arial"/>
          <w:b w:val="0"/>
          <w:color w:val="000000" w:themeColor="text1"/>
          <w:sz w:val="20"/>
        </w:rPr>
      </w:pPr>
    </w:p>
    <w:p w14:paraId="2D0DD640" w14:textId="77777777" w:rsidR="001D2F3F" w:rsidRPr="00633FCE" w:rsidRDefault="001D2F3F" w:rsidP="001D2F3F">
      <w:pPr>
        <w:pStyle w:val="DocFrameBlockTitle"/>
        <w:spacing w:before="0"/>
        <w:rPr>
          <w:rFonts w:ascii="Humanist Slabserif 712 Std Roma" w:hAnsi="Humanist Slabserif 712 Std Roma" w:cs="Arial"/>
          <w:b w:val="0"/>
          <w:color w:val="000000" w:themeColor="text1"/>
          <w:sz w:val="20"/>
        </w:rPr>
      </w:pPr>
    </w:p>
    <w:p w14:paraId="06E1244E" w14:textId="77777777" w:rsidR="001D2F3F" w:rsidRPr="00633FCE" w:rsidRDefault="001D2F3F" w:rsidP="001D2F3F">
      <w:pPr>
        <w:pStyle w:val="DocFrameBlockTitle"/>
        <w:spacing w:before="0"/>
        <w:rPr>
          <w:rFonts w:ascii="Humanist Slabserif 712 Std Roma" w:hAnsi="Humanist Slabserif 712 Std Roma" w:cs="Arial"/>
          <w:b w:val="0"/>
          <w:color w:val="000000" w:themeColor="text1"/>
          <w:sz w:val="20"/>
        </w:rPr>
      </w:pPr>
    </w:p>
    <w:p w14:paraId="0972E0EC" w14:textId="77777777" w:rsidR="001D2F3F" w:rsidRPr="00633FCE" w:rsidRDefault="001D2F3F" w:rsidP="001D2F3F">
      <w:pPr>
        <w:pStyle w:val="DocFrameBlockTitle"/>
        <w:spacing w:before="0"/>
        <w:rPr>
          <w:rFonts w:ascii="Humanist Slabserif 712 Std Roma" w:hAnsi="Humanist Slabserif 712 Std Roma" w:cs="Arial"/>
          <w:b w:val="0"/>
          <w:color w:val="000000" w:themeColor="text1"/>
          <w:sz w:val="20"/>
        </w:rPr>
      </w:pPr>
    </w:p>
    <w:p w14:paraId="1B20A341" w14:textId="77777777" w:rsidR="001D2F3F" w:rsidRPr="00633FCE" w:rsidRDefault="001D2F3F" w:rsidP="001D2F3F">
      <w:pPr>
        <w:pStyle w:val="DocFrameBlockTitle"/>
        <w:spacing w:before="0"/>
        <w:rPr>
          <w:rFonts w:ascii="Humanist Slabserif 712 Std Roma" w:hAnsi="Humanist Slabserif 712 Std Roma" w:cs="Arial"/>
          <w:b w:val="0"/>
          <w:color w:val="000000" w:themeColor="text1"/>
          <w:sz w:val="20"/>
        </w:rPr>
      </w:pPr>
    </w:p>
    <w:p w14:paraId="4E23B5E0" w14:textId="77777777" w:rsidR="001D2F3F" w:rsidRPr="00633FCE" w:rsidRDefault="001D2F3F" w:rsidP="001D2F3F">
      <w:pPr>
        <w:pStyle w:val="DocFrameBlockTitle"/>
        <w:spacing w:before="0"/>
        <w:rPr>
          <w:rFonts w:ascii="Humanist Slabserif 712 Std Roma" w:hAnsi="Humanist Slabserif 712 Std Roma" w:cs="Arial"/>
          <w:b w:val="0"/>
          <w:color w:val="000000" w:themeColor="text1"/>
          <w:sz w:val="20"/>
        </w:rPr>
      </w:pPr>
    </w:p>
    <w:p w14:paraId="4B05343B" w14:textId="77777777" w:rsidR="001D2F3F" w:rsidRPr="00633FCE" w:rsidRDefault="001D2F3F" w:rsidP="001D2F3F">
      <w:pPr>
        <w:pStyle w:val="DocFrameBlockTitle"/>
        <w:spacing w:before="0"/>
        <w:rPr>
          <w:rFonts w:ascii="Humanist Slabserif 712 Std Roma" w:hAnsi="Humanist Slabserif 712 Std Roma" w:cs="Arial"/>
          <w:b w:val="0"/>
          <w:color w:val="3C5184" w:themeColor="accent3" w:themeShade="BF"/>
          <w:sz w:val="20"/>
        </w:rPr>
      </w:pPr>
    </w:p>
    <w:p w14:paraId="308D0775" w14:textId="77777777" w:rsidR="001D2F3F" w:rsidRPr="00633FCE" w:rsidRDefault="001D2F3F" w:rsidP="001D2F3F">
      <w:pPr>
        <w:rPr>
          <w:rFonts w:ascii="Humanist Slabserif 712 Std Roma" w:hAnsi="Humanist Slabserif 712 Std Roma" w:cs="Arial"/>
          <w:color w:val="3C5184" w:themeColor="accent3" w:themeShade="BF"/>
          <w:sz w:val="20"/>
        </w:rPr>
      </w:pPr>
      <w:r w:rsidRPr="00633FCE">
        <w:rPr>
          <w:rFonts w:ascii="Humanist Slabserif 712 Std Roma" w:hAnsi="Humanist Slabserif 712 Std Roma" w:cs="Arial"/>
          <w:color w:val="3C5184" w:themeColor="accent3" w:themeShade="BF"/>
          <w:sz w:val="20"/>
        </w:rPr>
        <w:t>BLUE TEXT is provided for explanation, description or examples for each section, as applicable.  All BLUE TEXT is to be deleted prior to the approval of the document.</w:t>
      </w:r>
    </w:p>
    <w:p w14:paraId="03F18D16" w14:textId="77777777" w:rsidR="001D2F3F" w:rsidRPr="00633FCE" w:rsidRDefault="001D2F3F" w:rsidP="001D2F3F">
      <w:pPr>
        <w:pStyle w:val="DocFrameBlockTitle"/>
        <w:spacing w:before="0"/>
        <w:rPr>
          <w:rFonts w:ascii="Humanist Slabserif 712 Std Roma" w:hAnsi="Humanist Slabserif 712 Std Roma" w:cs="Arial"/>
          <w:b w:val="0"/>
          <w:color w:val="000000" w:themeColor="text1"/>
          <w:sz w:val="20"/>
        </w:rPr>
      </w:pPr>
    </w:p>
    <w:p w14:paraId="764762AA" w14:textId="77777777" w:rsidR="001D2F3F" w:rsidRPr="00633FCE" w:rsidRDefault="001D2F3F" w:rsidP="001D2F3F">
      <w:pPr>
        <w:spacing w:after="120"/>
        <w:jc w:val="center"/>
        <w:rPr>
          <w:rFonts w:ascii="Humanist Slabserif 712 Std Roma" w:hAnsi="Humanist Slabserif 712 Std Roma" w:cs="Arial"/>
          <w:noProof/>
          <w:color w:val="000000" w:themeColor="text1"/>
          <w:sz w:val="20"/>
          <w:lang w:eastAsia="de-DE"/>
        </w:rPr>
      </w:pPr>
    </w:p>
    <w:p w14:paraId="2BA0F850" w14:textId="77777777" w:rsidR="001D2F3F" w:rsidRDefault="001D2F3F" w:rsidP="001D2F3F">
      <w:pPr>
        <w:spacing w:after="120"/>
        <w:jc w:val="center"/>
        <w:rPr>
          <w:rFonts w:ascii="Humanist Slabserif 712 Std Roma" w:hAnsi="Humanist Slabserif 712 Std Roma" w:cs="Arial"/>
          <w:noProof/>
          <w:color w:val="000000" w:themeColor="text1"/>
          <w:sz w:val="20"/>
          <w:lang w:eastAsia="de-DE"/>
        </w:rPr>
      </w:pPr>
    </w:p>
    <w:p w14:paraId="5C3A02A5" w14:textId="4FBA554C" w:rsidR="00633FCE" w:rsidRDefault="00ED7D30" w:rsidP="00ED7D30">
      <w:pPr>
        <w:tabs>
          <w:tab w:val="center" w:pos="4680"/>
          <w:tab w:val="left" w:pos="5865"/>
        </w:tabs>
        <w:spacing w:after="120"/>
        <w:rPr>
          <w:rFonts w:ascii="Humanist Slabserif 712 Std Roma" w:hAnsi="Humanist Slabserif 712 Std Roma" w:cs="Arial"/>
          <w:noProof/>
          <w:color w:val="000000" w:themeColor="text1"/>
          <w:sz w:val="20"/>
          <w:lang w:eastAsia="de-DE"/>
        </w:rPr>
      </w:pPr>
      <w:r>
        <w:rPr>
          <w:rFonts w:ascii="Humanist Slabserif 712 Std Roma" w:hAnsi="Humanist Slabserif 712 Std Roma" w:cs="Arial"/>
          <w:noProof/>
          <w:color w:val="000000" w:themeColor="text1"/>
          <w:sz w:val="20"/>
          <w:lang w:eastAsia="de-DE"/>
        </w:rPr>
        <w:tab/>
      </w:r>
      <w:r>
        <w:rPr>
          <w:rFonts w:ascii="Humanist Slabserif 712 Std Roma" w:hAnsi="Humanist Slabserif 712 Std Roma" w:cs="Arial"/>
          <w:noProof/>
          <w:color w:val="000000" w:themeColor="text1"/>
          <w:sz w:val="20"/>
          <w:lang w:eastAsia="de-DE"/>
        </w:rPr>
        <w:tab/>
      </w:r>
    </w:p>
    <w:p w14:paraId="06E0C4BC" w14:textId="77777777" w:rsidR="001D2F3F" w:rsidRPr="00633FCE" w:rsidRDefault="001D2F3F" w:rsidP="001D2F3F">
      <w:pPr>
        <w:spacing w:after="120"/>
        <w:jc w:val="center"/>
        <w:rPr>
          <w:rFonts w:ascii="Humanist Slabserif 712 Std Roma" w:hAnsi="Humanist Slabserif 712 Std Roma" w:cs="Arial"/>
          <w:noProof/>
          <w:color w:val="000000" w:themeColor="text1"/>
          <w:sz w:val="20"/>
          <w:lang w:eastAsia="de-DE"/>
        </w:rPr>
      </w:pPr>
      <w:r w:rsidRPr="00633FCE">
        <w:rPr>
          <w:rFonts w:ascii="Humanist Slabserif 712 Std Roma" w:hAnsi="Humanist Slabserif 712 Std Roma" w:cs="Arial"/>
          <w:noProof/>
          <w:color w:val="000000" w:themeColor="text1"/>
          <w:sz w:val="20"/>
          <w:lang w:eastAsia="de-DE"/>
        </w:rPr>
        <w:t>Table of Contents</w:t>
      </w:r>
    </w:p>
    <w:p w14:paraId="4ED2C3A3" w14:textId="2AF8DE21" w:rsidR="003E3810" w:rsidRDefault="001D2F3F">
      <w:pPr>
        <w:pStyle w:val="TOC1"/>
        <w:tabs>
          <w:tab w:val="left" w:pos="440"/>
          <w:tab w:val="right" w:leader="dot" w:pos="9350"/>
        </w:tabs>
        <w:rPr>
          <w:rFonts w:asciiTheme="minorHAnsi" w:eastAsiaTheme="minorEastAsia" w:hAnsiTheme="minorHAnsi" w:cs="Gautami"/>
          <w:noProof/>
          <w:lang w:bidi="te-IN"/>
        </w:rPr>
      </w:pPr>
      <w:r w:rsidRPr="00633FCE">
        <w:rPr>
          <w:rFonts w:ascii="Humanist Slabserif 712 Std Roma" w:hAnsi="Humanist Slabserif 712 Std Roma" w:cs="Arial"/>
          <w:noProof/>
          <w:color w:val="000000" w:themeColor="text1"/>
          <w:sz w:val="20"/>
        </w:rPr>
        <w:fldChar w:fldCharType="begin"/>
      </w:r>
      <w:r w:rsidRPr="00633FCE">
        <w:rPr>
          <w:rFonts w:ascii="Humanist Slabserif 712 Std Roma" w:hAnsi="Humanist Slabserif 712 Std Roma" w:cs="Arial"/>
          <w:noProof/>
          <w:color w:val="000000" w:themeColor="text1"/>
          <w:sz w:val="20"/>
        </w:rPr>
        <w:instrText xml:space="preserve"> TOC \o "1-3" </w:instrText>
      </w:r>
      <w:r w:rsidRPr="00633FCE">
        <w:rPr>
          <w:rFonts w:ascii="Humanist Slabserif 712 Std Roma" w:hAnsi="Humanist Slabserif 712 Std Roma" w:cs="Arial"/>
          <w:noProof/>
          <w:color w:val="000000" w:themeColor="text1"/>
          <w:sz w:val="20"/>
        </w:rPr>
        <w:fldChar w:fldCharType="separate"/>
      </w:r>
      <w:r w:rsidR="003E3810" w:rsidRPr="00E73275">
        <w:rPr>
          <w:rFonts w:ascii="Humanist Slabserif 712 Std Roma" w:hAnsi="Humanist Slabserif 712 Std Roma" w:cs="Arial"/>
          <w:noProof/>
          <w:color w:val="000000" w:themeColor="text1"/>
        </w:rPr>
        <w:t>1</w:t>
      </w:r>
      <w:r w:rsidR="003E3810">
        <w:rPr>
          <w:rFonts w:asciiTheme="minorHAnsi" w:eastAsiaTheme="minorEastAsia" w:hAnsiTheme="minorHAnsi" w:cs="Gautami"/>
          <w:noProof/>
          <w:lang w:bidi="te-IN"/>
        </w:rPr>
        <w:tab/>
      </w:r>
      <w:r w:rsidR="003E3810" w:rsidRPr="00E73275">
        <w:rPr>
          <w:rFonts w:ascii="Humanist Slabserif 712 Std Roma" w:hAnsi="Humanist Slabserif 712 Std Roma" w:cs="Arial"/>
          <w:noProof/>
          <w:color w:val="000000" w:themeColor="text1"/>
        </w:rPr>
        <w:t>Introduction</w:t>
      </w:r>
      <w:r w:rsidR="003E3810">
        <w:rPr>
          <w:noProof/>
        </w:rPr>
        <w:tab/>
      </w:r>
      <w:r w:rsidR="003E3810">
        <w:rPr>
          <w:noProof/>
        </w:rPr>
        <w:fldChar w:fldCharType="begin"/>
      </w:r>
      <w:r w:rsidR="003E3810">
        <w:rPr>
          <w:noProof/>
        </w:rPr>
        <w:instrText xml:space="preserve"> PAGEREF _Toc102731582 \h </w:instrText>
      </w:r>
      <w:r w:rsidR="003E3810">
        <w:rPr>
          <w:noProof/>
        </w:rPr>
      </w:r>
      <w:r w:rsidR="003E3810">
        <w:rPr>
          <w:noProof/>
        </w:rPr>
        <w:fldChar w:fldCharType="separate"/>
      </w:r>
      <w:r w:rsidR="003E3810">
        <w:rPr>
          <w:noProof/>
        </w:rPr>
        <w:t>6</w:t>
      </w:r>
      <w:r w:rsidR="003E3810">
        <w:rPr>
          <w:noProof/>
        </w:rPr>
        <w:fldChar w:fldCharType="end"/>
      </w:r>
    </w:p>
    <w:p w14:paraId="06A81478" w14:textId="0CCAB88A" w:rsidR="003E3810" w:rsidRDefault="003E3810">
      <w:pPr>
        <w:pStyle w:val="TOC2"/>
        <w:tabs>
          <w:tab w:val="left" w:pos="960"/>
          <w:tab w:val="right" w:leader="dot" w:pos="9350"/>
        </w:tabs>
        <w:rPr>
          <w:rFonts w:asciiTheme="minorHAnsi" w:eastAsiaTheme="minorEastAsia" w:hAnsiTheme="minorHAnsi" w:cs="Gautami"/>
          <w:noProof/>
          <w:lang w:bidi="te-IN"/>
        </w:rPr>
      </w:pPr>
      <w:r w:rsidRPr="00E73275">
        <w:rPr>
          <w:rFonts w:ascii="Humanist Slabserif 712 Std Roma" w:hAnsi="Humanist Slabserif 712 Std Roma" w:cs="Arial"/>
          <w:noProof/>
          <w:color w:val="000000" w:themeColor="text1"/>
        </w:rPr>
        <w:t>1.1</w:t>
      </w:r>
      <w:r>
        <w:rPr>
          <w:rFonts w:asciiTheme="minorHAnsi" w:eastAsiaTheme="minorEastAsia" w:hAnsiTheme="minorHAnsi" w:cs="Gautami"/>
          <w:noProof/>
          <w:lang w:bidi="te-IN"/>
        </w:rPr>
        <w:tab/>
      </w:r>
      <w:r w:rsidRPr="00E73275">
        <w:rPr>
          <w:rFonts w:ascii="Humanist Slabserif 712 Std Roma" w:hAnsi="Humanist Slabserif 712 Std Roma" w:cs="Arial"/>
          <w:noProof/>
          <w:color w:val="000000" w:themeColor="text1"/>
        </w:rPr>
        <w:t>Purpose</w:t>
      </w:r>
      <w:r>
        <w:rPr>
          <w:noProof/>
        </w:rPr>
        <w:tab/>
      </w:r>
      <w:r>
        <w:rPr>
          <w:noProof/>
        </w:rPr>
        <w:fldChar w:fldCharType="begin"/>
      </w:r>
      <w:r>
        <w:rPr>
          <w:noProof/>
        </w:rPr>
        <w:instrText xml:space="preserve"> PAGEREF _Toc102731583 \h </w:instrText>
      </w:r>
      <w:r>
        <w:rPr>
          <w:noProof/>
        </w:rPr>
      </w:r>
      <w:r>
        <w:rPr>
          <w:noProof/>
        </w:rPr>
        <w:fldChar w:fldCharType="separate"/>
      </w:r>
      <w:r>
        <w:rPr>
          <w:noProof/>
        </w:rPr>
        <w:t>6</w:t>
      </w:r>
      <w:r>
        <w:rPr>
          <w:noProof/>
        </w:rPr>
        <w:fldChar w:fldCharType="end"/>
      </w:r>
    </w:p>
    <w:p w14:paraId="7925E14F" w14:textId="223B9869" w:rsidR="003E3810" w:rsidRDefault="003E3810">
      <w:pPr>
        <w:pStyle w:val="TOC2"/>
        <w:tabs>
          <w:tab w:val="left" w:pos="960"/>
          <w:tab w:val="right" w:leader="dot" w:pos="9350"/>
        </w:tabs>
        <w:rPr>
          <w:rFonts w:asciiTheme="minorHAnsi" w:eastAsiaTheme="minorEastAsia" w:hAnsiTheme="minorHAnsi" w:cs="Gautami"/>
          <w:noProof/>
          <w:lang w:bidi="te-IN"/>
        </w:rPr>
      </w:pPr>
      <w:r w:rsidRPr="00E73275">
        <w:rPr>
          <w:rFonts w:ascii="Humanist Slabserif 712 Std Roma" w:hAnsi="Humanist Slabserif 712 Std Roma"/>
          <w:noProof/>
          <w:color w:val="000000" w:themeColor="text1"/>
        </w:rPr>
        <w:t>1.2</w:t>
      </w:r>
      <w:r>
        <w:rPr>
          <w:rFonts w:asciiTheme="minorHAnsi" w:eastAsiaTheme="minorEastAsia" w:hAnsiTheme="minorHAnsi" w:cs="Gautami"/>
          <w:noProof/>
          <w:lang w:bidi="te-IN"/>
        </w:rPr>
        <w:tab/>
      </w:r>
      <w:r w:rsidRPr="00E73275">
        <w:rPr>
          <w:rFonts w:ascii="Humanist Slabserif 712 Std Roma" w:hAnsi="Humanist Slabserif 712 Std Roma"/>
          <w:noProof/>
          <w:color w:val="000000" w:themeColor="text1"/>
        </w:rPr>
        <w:t>Scope</w:t>
      </w:r>
      <w:r>
        <w:rPr>
          <w:noProof/>
        </w:rPr>
        <w:tab/>
      </w:r>
      <w:r>
        <w:rPr>
          <w:noProof/>
        </w:rPr>
        <w:fldChar w:fldCharType="begin"/>
      </w:r>
      <w:r>
        <w:rPr>
          <w:noProof/>
        </w:rPr>
        <w:instrText xml:space="preserve"> PAGEREF _Toc102731584 \h </w:instrText>
      </w:r>
      <w:r>
        <w:rPr>
          <w:noProof/>
        </w:rPr>
      </w:r>
      <w:r>
        <w:rPr>
          <w:noProof/>
        </w:rPr>
        <w:fldChar w:fldCharType="separate"/>
      </w:r>
      <w:r>
        <w:rPr>
          <w:noProof/>
        </w:rPr>
        <w:t>6</w:t>
      </w:r>
      <w:r>
        <w:rPr>
          <w:noProof/>
        </w:rPr>
        <w:fldChar w:fldCharType="end"/>
      </w:r>
    </w:p>
    <w:p w14:paraId="3D4189DD" w14:textId="3C9FA2EA" w:rsidR="003E3810" w:rsidRDefault="003E3810">
      <w:pPr>
        <w:pStyle w:val="TOC2"/>
        <w:tabs>
          <w:tab w:val="left" w:pos="960"/>
          <w:tab w:val="right" w:leader="dot" w:pos="9350"/>
        </w:tabs>
        <w:rPr>
          <w:rFonts w:asciiTheme="minorHAnsi" w:eastAsiaTheme="minorEastAsia" w:hAnsiTheme="minorHAnsi" w:cs="Gautami"/>
          <w:noProof/>
          <w:lang w:bidi="te-IN"/>
        </w:rPr>
      </w:pPr>
      <w:r w:rsidRPr="00E73275">
        <w:rPr>
          <w:rFonts w:ascii="Humanist Slabserif 712 Std Roma" w:hAnsi="Humanist Slabserif 712 Std Roma"/>
          <w:noProof/>
          <w:color w:val="000000" w:themeColor="text1"/>
        </w:rPr>
        <w:t>1.3</w:t>
      </w:r>
      <w:r>
        <w:rPr>
          <w:rFonts w:asciiTheme="minorHAnsi" w:eastAsiaTheme="minorEastAsia" w:hAnsiTheme="minorHAnsi" w:cs="Gautami"/>
          <w:noProof/>
          <w:lang w:bidi="te-IN"/>
        </w:rPr>
        <w:tab/>
      </w:r>
      <w:r w:rsidRPr="00E73275">
        <w:rPr>
          <w:rFonts w:ascii="Humanist Slabserif 712 Std Roma" w:hAnsi="Humanist Slabserif 712 Std Roma"/>
          <w:noProof/>
          <w:color w:val="000000" w:themeColor="text1"/>
        </w:rPr>
        <w:t>Business Context</w:t>
      </w:r>
      <w:r>
        <w:rPr>
          <w:noProof/>
        </w:rPr>
        <w:tab/>
      </w:r>
      <w:r>
        <w:rPr>
          <w:noProof/>
        </w:rPr>
        <w:fldChar w:fldCharType="begin"/>
      </w:r>
      <w:r>
        <w:rPr>
          <w:noProof/>
        </w:rPr>
        <w:instrText xml:space="preserve"> PAGEREF _Toc102731585 \h </w:instrText>
      </w:r>
      <w:r>
        <w:rPr>
          <w:noProof/>
        </w:rPr>
      </w:r>
      <w:r>
        <w:rPr>
          <w:noProof/>
        </w:rPr>
        <w:fldChar w:fldCharType="separate"/>
      </w:r>
      <w:r>
        <w:rPr>
          <w:noProof/>
        </w:rPr>
        <w:t>6</w:t>
      </w:r>
      <w:r>
        <w:rPr>
          <w:noProof/>
        </w:rPr>
        <w:fldChar w:fldCharType="end"/>
      </w:r>
    </w:p>
    <w:p w14:paraId="1652A7FF" w14:textId="1728B908" w:rsidR="003E3810" w:rsidRDefault="003E3810">
      <w:pPr>
        <w:pStyle w:val="TOC2"/>
        <w:tabs>
          <w:tab w:val="left" w:pos="960"/>
          <w:tab w:val="right" w:leader="dot" w:pos="9350"/>
        </w:tabs>
        <w:rPr>
          <w:rFonts w:asciiTheme="minorHAnsi" w:eastAsiaTheme="minorEastAsia" w:hAnsiTheme="minorHAnsi" w:cs="Gautami"/>
          <w:noProof/>
          <w:lang w:bidi="te-IN"/>
        </w:rPr>
      </w:pPr>
      <w:r w:rsidRPr="00E73275">
        <w:rPr>
          <w:rFonts w:ascii="Humanist Slabserif 712 Std Roma" w:hAnsi="Humanist Slabserif 712 Std Roma"/>
          <w:noProof/>
          <w:color w:val="000000" w:themeColor="text1"/>
        </w:rPr>
        <w:t>1.4</w:t>
      </w:r>
      <w:r>
        <w:rPr>
          <w:rFonts w:asciiTheme="minorHAnsi" w:eastAsiaTheme="minorEastAsia" w:hAnsiTheme="minorHAnsi" w:cs="Gautami"/>
          <w:noProof/>
          <w:lang w:bidi="te-IN"/>
        </w:rPr>
        <w:tab/>
      </w:r>
      <w:r w:rsidRPr="00E73275">
        <w:rPr>
          <w:rFonts w:ascii="Humanist Slabserif 712 Std Roma" w:hAnsi="Humanist Slabserif 712 Std Roma"/>
          <w:noProof/>
          <w:color w:val="000000" w:themeColor="text1"/>
        </w:rPr>
        <w:t>Definitions, Acronyms, and Abbreviations</w:t>
      </w:r>
      <w:r>
        <w:rPr>
          <w:noProof/>
        </w:rPr>
        <w:tab/>
      </w:r>
      <w:r>
        <w:rPr>
          <w:noProof/>
        </w:rPr>
        <w:fldChar w:fldCharType="begin"/>
      </w:r>
      <w:r>
        <w:rPr>
          <w:noProof/>
        </w:rPr>
        <w:instrText xml:space="preserve"> PAGEREF _Toc102731586 \h </w:instrText>
      </w:r>
      <w:r>
        <w:rPr>
          <w:noProof/>
        </w:rPr>
      </w:r>
      <w:r>
        <w:rPr>
          <w:noProof/>
        </w:rPr>
        <w:fldChar w:fldCharType="separate"/>
      </w:r>
      <w:r>
        <w:rPr>
          <w:noProof/>
        </w:rPr>
        <w:t>6</w:t>
      </w:r>
      <w:r>
        <w:rPr>
          <w:noProof/>
        </w:rPr>
        <w:fldChar w:fldCharType="end"/>
      </w:r>
    </w:p>
    <w:p w14:paraId="7C03AAC3" w14:textId="7EFEE5AC" w:rsidR="003E3810" w:rsidRDefault="003E3810">
      <w:pPr>
        <w:pStyle w:val="TOC2"/>
        <w:tabs>
          <w:tab w:val="left" w:pos="960"/>
          <w:tab w:val="right" w:leader="dot" w:pos="9350"/>
        </w:tabs>
        <w:rPr>
          <w:rFonts w:asciiTheme="minorHAnsi" w:eastAsiaTheme="minorEastAsia" w:hAnsiTheme="minorHAnsi" w:cs="Gautami"/>
          <w:noProof/>
          <w:lang w:bidi="te-IN"/>
        </w:rPr>
      </w:pPr>
      <w:r w:rsidRPr="00E73275">
        <w:rPr>
          <w:rFonts w:ascii="Humanist Slabserif 712 Std Roma" w:hAnsi="Humanist Slabserif 712 Std Roma" w:cs="Arial"/>
          <w:noProof/>
          <w:color w:val="000000" w:themeColor="text1"/>
        </w:rPr>
        <w:t>1.5</w:t>
      </w:r>
      <w:r>
        <w:rPr>
          <w:rFonts w:asciiTheme="minorHAnsi" w:eastAsiaTheme="minorEastAsia" w:hAnsiTheme="minorHAnsi" w:cs="Gautami"/>
          <w:noProof/>
          <w:lang w:bidi="te-IN"/>
        </w:rPr>
        <w:tab/>
      </w:r>
      <w:r w:rsidRPr="00E73275">
        <w:rPr>
          <w:rFonts w:ascii="Humanist Slabserif 712 Std Roma" w:hAnsi="Humanist Slabserif 712 Std Roma" w:cs="Arial"/>
          <w:noProof/>
          <w:color w:val="000000" w:themeColor="text1"/>
        </w:rPr>
        <w:t>References</w:t>
      </w:r>
      <w:r>
        <w:rPr>
          <w:noProof/>
        </w:rPr>
        <w:tab/>
      </w:r>
      <w:r>
        <w:rPr>
          <w:noProof/>
        </w:rPr>
        <w:fldChar w:fldCharType="begin"/>
      </w:r>
      <w:r>
        <w:rPr>
          <w:noProof/>
        </w:rPr>
        <w:instrText xml:space="preserve"> PAGEREF _Toc102731587 \h </w:instrText>
      </w:r>
      <w:r>
        <w:rPr>
          <w:noProof/>
        </w:rPr>
      </w:r>
      <w:r>
        <w:rPr>
          <w:noProof/>
        </w:rPr>
        <w:fldChar w:fldCharType="separate"/>
      </w:r>
      <w:r>
        <w:rPr>
          <w:noProof/>
        </w:rPr>
        <w:t>7</w:t>
      </w:r>
      <w:r>
        <w:rPr>
          <w:noProof/>
        </w:rPr>
        <w:fldChar w:fldCharType="end"/>
      </w:r>
    </w:p>
    <w:p w14:paraId="33BB05D5" w14:textId="24F7FB2F" w:rsidR="003E3810" w:rsidRDefault="003E3810">
      <w:pPr>
        <w:pStyle w:val="TOC2"/>
        <w:tabs>
          <w:tab w:val="left" w:pos="960"/>
          <w:tab w:val="right" w:leader="dot" w:pos="9350"/>
        </w:tabs>
        <w:rPr>
          <w:rFonts w:asciiTheme="minorHAnsi" w:eastAsiaTheme="minorEastAsia" w:hAnsiTheme="minorHAnsi" w:cs="Gautami"/>
          <w:noProof/>
          <w:lang w:bidi="te-IN"/>
        </w:rPr>
      </w:pPr>
      <w:r w:rsidRPr="00E73275">
        <w:rPr>
          <w:rFonts w:ascii="Humanist Slabserif 712 Std Roma" w:hAnsi="Humanist Slabserif 712 Std Roma"/>
          <w:noProof/>
          <w:color w:val="000000" w:themeColor="text1"/>
        </w:rPr>
        <w:t>1.6</w:t>
      </w:r>
      <w:r>
        <w:rPr>
          <w:rFonts w:asciiTheme="minorHAnsi" w:eastAsiaTheme="minorEastAsia" w:hAnsiTheme="minorHAnsi" w:cs="Gautami"/>
          <w:noProof/>
          <w:lang w:bidi="te-IN"/>
        </w:rPr>
        <w:tab/>
      </w:r>
      <w:r w:rsidRPr="00E73275">
        <w:rPr>
          <w:rFonts w:ascii="Humanist Slabserif 712 Std Roma" w:hAnsi="Humanist Slabserif 712 Std Roma"/>
          <w:noProof/>
          <w:color w:val="000000" w:themeColor="text1"/>
        </w:rPr>
        <w:t>System Context</w:t>
      </w:r>
      <w:r>
        <w:rPr>
          <w:noProof/>
        </w:rPr>
        <w:tab/>
      </w:r>
      <w:r>
        <w:rPr>
          <w:noProof/>
        </w:rPr>
        <w:fldChar w:fldCharType="begin"/>
      </w:r>
      <w:r>
        <w:rPr>
          <w:noProof/>
        </w:rPr>
        <w:instrText xml:space="preserve"> PAGEREF _Toc102731588 \h </w:instrText>
      </w:r>
      <w:r>
        <w:rPr>
          <w:noProof/>
        </w:rPr>
      </w:r>
      <w:r>
        <w:rPr>
          <w:noProof/>
        </w:rPr>
        <w:fldChar w:fldCharType="separate"/>
      </w:r>
      <w:r>
        <w:rPr>
          <w:noProof/>
        </w:rPr>
        <w:t>7</w:t>
      </w:r>
      <w:r>
        <w:rPr>
          <w:noProof/>
        </w:rPr>
        <w:fldChar w:fldCharType="end"/>
      </w:r>
    </w:p>
    <w:p w14:paraId="28DB941F" w14:textId="7FC0A294" w:rsidR="003E3810" w:rsidRDefault="003E3810">
      <w:pPr>
        <w:pStyle w:val="TOC1"/>
        <w:tabs>
          <w:tab w:val="left" w:pos="440"/>
          <w:tab w:val="right" w:leader="dot" w:pos="9350"/>
        </w:tabs>
        <w:rPr>
          <w:rFonts w:asciiTheme="minorHAnsi" w:eastAsiaTheme="minorEastAsia" w:hAnsiTheme="minorHAnsi" w:cs="Gautami"/>
          <w:noProof/>
          <w:lang w:bidi="te-IN"/>
        </w:rPr>
      </w:pPr>
      <w:r w:rsidRPr="00E73275">
        <w:rPr>
          <w:rFonts w:ascii="Humanist Slabserif 712 Std Roma" w:hAnsi="Humanist Slabserif 712 Std Roma" w:cs="Arial"/>
          <w:noProof/>
          <w:color w:val="000000" w:themeColor="text1"/>
          <w:lang w:val="en-GB"/>
        </w:rPr>
        <w:t>2</w:t>
      </w:r>
      <w:r>
        <w:rPr>
          <w:rFonts w:asciiTheme="minorHAnsi" w:eastAsiaTheme="minorEastAsia" w:hAnsiTheme="minorHAnsi" w:cs="Gautami"/>
          <w:noProof/>
          <w:lang w:bidi="te-IN"/>
        </w:rPr>
        <w:tab/>
      </w:r>
      <w:r w:rsidRPr="00E73275">
        <w:rPr>
          <w:rFonts w:ascii="Humanist Slabserif 712 Std Roma" w:hAnsi="Humanist Slabserif 712 Std Roma" w:cs="Arial"/>
          <w:noProof/>
          <w:color w:val="000000" w:themeColor="text1"/>
        </w:rPr>
        <w:t>System Decomposition</w:t>
      </w:r>
      <w:r>
        <w:rPr>
          <w:noProof/>
        </w:rPr>
        <w:tab/>
      </w:r>
      <w:r>
        <w:rPr>
          <w:noProof/>
        </w:rPr>
        <w:fldChar w:fldCharType="begin"/>
      </w:r>
      <w:r>
        <w:rPr>
          <w:noProof/>
        </w:rPr>
        <w:instrText xml:space="preserve"> PAGEREF _Toc102731589 \h </w:instrText>
      </w:r>
      <w:r>
        <w:rPr>
          <w:noProof/>
        </w:rPr>
      </w:r>
      <w:r>
        <w:rPr>
          <w:noProof/>
        </w:rPr>
        <w:fldChar w:fldCharType="separate"/>
      </w:r>
      <w:r>
        <w:rPr>
          <w:noProof/>
        </w:rPr>
        <w:t>8</w:t>
      </w:r>
      <w:r>
        <w:rPr>
          <w:noProof/>
        </w:rPr>
        <w:fldChar w:fldCharType="end"/>
      </w:r>
    </w:p>
    <w:p w14:paraId="0ACE37A4" w14:textId="5821268D" w:rsidR="003E3810" w:rsidRDefault="003E3810">
      <w:pPr>
        <w:pStyle w:val="TOC2"/>
        <w:tabs>
          <w:tab w:val="left" w:pos="960"/>
          <w:tab w:val="right" w:leader="dot" w:pos="9350"/>
        </w:tabs>
        <w:rPr>
          <w:rFonts w:asciiTheme="minorHAnsi" w:eastAsiaTheme="minorEastAsia" w:hAnsiTheme="minorHAnsi" w:cs="Gautami"/>
          <w:noProof/>
          <w:lang w:bidi="te-IN"/>
        </w:rPr>
      </w:pPr>
      <w:r w:rsidRPr="00E73275">
        <w:rPr>
          <w:rFonts w:ascii="Humanist Slabserif 712 Std Roma" w:hAnsi="Humanist Slabserif 712 Std Roma"/>
          <w:noProof/>
          <w:color w:val="000000" w:themeColor="text1"/>
        </w:rPr>
        <w:t>2.1</w:t>
      </w:r>
      <w:r>
        <w:rPr>
          <w:rFonts w:asciiTheme="minorHAnsi" w:eastAsiaTheme="minorEastAsia" w:hAnsiTheme="minorHAnsi" w:cs="Gautami"/>
          <w:noProof/>
          <w:lang w:bidi="te-IN"/>
        </w:rPr>
        <w:tab/>
      </w:r>
      <w:r w:rsidRPr="00E73275">
        <w:rPr>
          <w:rFonts w:ascii="Humanist Slabserif 712 Std Roma" w:hAnsi="Humanist Slabserif 712 Std Roma"/>
          <w:noProof/>
          <w:color w:val="000000" w:themeColor="text1"/>
        </w:rPr>
        <w:t>Hardware Decomposition</w:t>
      </w:r>
      <w:r>
        <w:rPr>
          <w:noProof/>
        </w:rPr>
        <w:t xml:space="preserve">  </w:t>
      </w:r>
      <w:r w:rsidRPr="00E73275">
        <w:rPr>
          <w:rFonts w:ascii="Humanist Slabserif 712 Std Roma" w:hAnsi="Humanist Slabserif 712 Std Roma"/>
          <w:noProof/>
          <w:color w:val="000000" w:themeColor="text1"/>
        </w:rPr>
        <w:t xml:space="preserve">    Not applicable</w:t>
      </w:r>
      <w:r>
        <w:rPr>
          <w:noProof/>
        </w:rPr>
        <w:tab/>
      </w:r>
      <w:r>
        <w:rPr>
          <w:noProof/>
        </w:rPr>
        <w:fldChar w:fldCharType="begin"/>
      </w:r>
      <w:r>
        <w:rPr>
          <w:noProof/>
        </w:rPr>
        <w:instrText xml:space="preserve"> PAGEREF _Toc102731590 \h </w:instrText>
      </w:r>
      <w:r>
        <w:rPr>
          <w:noProof/>
        </w:rPr>
      </w:r>
      <w:r>
        <w:rPr>
          <w:noProof/>
        </w:rPr>
        <w:fldChar w:fldCharType="separate"/>
      </w:r>
      <w:r>
        <w:rPr>
          <w:noProof/>
        </w:rPr>
        <w:t>8</w:t>
      </w:r>
      <w:r>
        <w:rPr>
          <w:noProof/>
        </w:rPr>
        <w:fldChar w:fldCharType="end"/>
      </w:r>
    </w:p>
    <w:p w14:paraId="243941E8" w14:textId="5A989529" w:rsidR="003E3810" w:rsidRDefault="003E3810">
      <w:pPr>
        <w:pStyle w:val="TOC3"/>
        <w:tabs>
          <w:tab w:val="left" w:pos="1200"/>
          <w:tab w:val="right" w:leader="dot" w:pos="9350"/>
        </w:tabs>
        <w:rPr>
          <w:rFonts w:asciiTheme="minorHAnsi" w:eastAsiaTheme="minorEastAsia" w:hAnsiTheme="minorHAnsi" w:cs="Gautami"/>
          <w:noProof/>
          <w:lang w:bidi="te-IN"/>
        </w:rPr>
      </w:pPr>
      <w:r w:rsidRPr="00E73275">
        <w:rPr>
          <w:rFonts w:ascii="Humanist Slabserif 712 Std Roma" w:hAnsi="Humanist Slabserif 712 Std Roma" w:cs="Arial"/>
          <w:noProof/>
        </w:rPr>
        <w:t>2.1.1</w:t>
      </w:r>
      <w:r>
        <w:rPr>
          <w:rFonts w:asciiTheme="minorHAnsi" w:eastAsiaTheme="minorEastAsia" w:hAnsiTheme="minorHAnsi" w:cs="Gautami"/>
          <w:noProof/>
          <w:lang w:bidi="te-IN"/>
        </w:rPr>
        <w:tab/>
      </w:r>
      <w:r w:rsidRPr="00E73275">
        <w:rPr>
          <w:rFonts w:ascii="Humanist Slabserif 712 Std Roma" w:hAnsi="Humanist Slabserif 712 Std Roma" w:cs="Arial"/>
          <w:noProof/>
          <w:color w:val="000000" w:themeColor="text1"/>
        </w:rPr>
        <w:t>Overall System</w:t>
      </w:r>
      <w:r>
        <w:rPr>
          <w:noProof/>
        </w:rPr>
        <w:tab/>
      </w:r>
      <w:r>
        <w:rPr>
          <w:noProof/>
        </w:rPr>
        <w:fldChar w:fldCharType="begin"/>
      </w:r>
      <w:r>
        <w:rPr>
          <w:noProof/>
        </w:rPr>
        <w:instrText xml:space="preserve"> PAGEREF _Toc102731591 \h </w:instrText>
      </w:r>
      <w:r>
        <w:rPr>
          <w:noProof/>
        </w:rPr>
      </w:r>
      <w:r>
        <w:rPr>
          <w:noProof/>
        </w:rPr>
        <w:fldChar w:fldCharType="separate"/>
      </w:r>
      <w:r>
        <w:rPr>
          <w:noProof/>
        </w:rPr>
        <w:t>8</w:t>
      </w:r>
      <w:r>
        <w:rPr>
          <w:noProof/>
        </w:rPr>
        <w:fldChar w:fldCharType="end"/>
      </w:r>
    </w:p>
    <w:p w14:paraId="43A22504" w14:textId="1C4B240A" w:rsidR="003E3810" w:rsidRDefault="003E3810">
      <w:pPr>
        <w:pStyle w:val="TOC3"/>
        <w:tabs>
          <w:tab w:val="left" w:pos="1200"/>
          <w:tab w:val="right" w:leader="dot" w:pos="9350"/>
        </w:tabs>
        <w:rPr>
          <w:rFonts w:asciiTheme="minorHAnsi" w:eastAsiaTheme="minorEastAsia" w:hAnsiTheme="minorHAnsi" w:cs="Gautami"/>
          <w:noProof/>
          <w:lang w:bidi="te-IN"/>
        </w:rPr>
      </w:pPr>
      <w:r w:rsidRPr="00E73275">
        <w:rPr>
          <w:rFonts w:ascii="Humanist Slabserif 712 Std Roma" w:hAnsi="Humanist Slabserif 712 Std Roma" w:cs="Arial"/>
          <w:noProof/>
        </w:rPr>
        <w:t>2.1.2</w:t>
      </w:r>
      <w:r>
        <w:rPr>
          <w:rFonts w:asciiTheme="minorHAnsi" w:eastAsiaTheme="minorEastAsia" w:hAnsiTheme="minorHAnsi" w:cs="Gautami"/>
          <w:noProof/>
          <w:lang w:bidi="te-IN"/>
        </w:rPr>
        <w:tab/>
      </w:r>
      <w:r w:rsidRPr="00E73275">
        <w:rPr>
          <w:rFonts w:ascii="Humanist Slabserif 712 Std Roma" w:hAnsi="Humanist Slabserif 712 Std Roma" w:cs="Arial"/>
          <w:noProof/>
          <w:color w:val="000000" w:themeColor="text1"/>
        </w:rPr>
        <w:t>Sub System 1</w:t>
      </w:r>
      <w:r>
        <w:rPr>
          <w:noProof/>
        </w:rPr>
        <w:tab/>
      </w:r>
      <w:r>
        <w:rPr>
          <w:noProof/>
        </w:rPr>
        <w:fldChar w:fldCharType="begin"/>
      </w:r>
      <w:r>
        <w:rPr>
          <w:noProof/>
        </w:rPr>
        <w:instrText xml:space="preserve"> PAGEREF _Toc102731592 \h </w:instrText>
      </w:r>
      <w:r>
        <w:rPr>
          <w:noProof/>
        </w:rPr>
      </w:r>
      <w:r>
        <w:rPr>
          <w:noProof/>
        </w:rPr>
        <w:fldChar w:fldCharType="separate"/>
      </w:r>
      <w:r>
        <w:rPr>
          <w:noProof/>
        </w:rPr>
        <w:t>8</w:t>
      </w:r>
      <w:r>
        <w:rPr>
          <w:noProof/>
        </w:rPr>
        <w:fldChar w:fldCharType="end"/>
      </w:r>
    </w:p>
    <w:p w14:paraId="3E72EC16" w14:textId="44E48B8B" w:rsidR="003E3810" w:rsidRDefault="003E3810">
      <w:pPr>
        <w:pStyle w:val="TOC3"/>
        <w:tabs>
          <w:tab w:val="left" w:pos="1200"/>
          <w:tab w:val="right" w:leader="dot" w:pos="9350"/>
        </w:tabs>
        <w:rPr>
          <w:rFonts w:asciiTheme="minorHAnsi" w:eastAsiaTheme="minorEastAsia" w:hAnsiTheme="minorHAnsi" w:cs="Gautami"/>
          <w:noProof/>
          <w:lang w:bidi="te-IN"/>
        </w:rPr>
      </w:pPr>
      <w:r w:rsidRPr="00E73275">
        <w:rPr>
          <w:rFonts w:ascii="Humanist Slabserif 712 Std Roma" w:hAnsi="Humanist Slabserif 712 Std Roma" w:cs="Arial"/>
          <w:noProof/>
        </w:rPr>
        <w:t>2.1.3</w:t>
      </w:r>
      <w:r>
        <w:rPr>
          <w:rFonts w:asciiTheme="minorHAnsi" w:eastAsiaTheme="minorEastAsia" w:hAnsiTheme="minorHAnsi" w:cs="Gautami"/>
          <w:noProof/>
          <w:lang w:bidi="te-IN"/>
        </w:rPr>
        <w:tab/>
      </w:r>
      <w:r w:rsidRPr="00E73275">
        <w:rPr>
          <w:rFonts w:ascii="Humanist Slabserif 712 Std Roma" w:hAnsi="Humanist Slabserif 712 Std Roma" w:cs="Arial"/>
          <w:noProof/>
          <w:color w:val="000000" w:themeColor="text1"/>
        </w:rPr>
        <w:t>Sub System 2</w:t>
      </w:r>
      <w:r>
        <w:rPr>
          <w:noProof/>
        </w:rPr>
        <w:tab/>
      </w:r>
      <w:r>
        <w:rPr>
          <w:noProof/>
        </w:rPr>
        <w:fldChar w:fldCharType="begin"/>
      </w:r>
      <w:r>
        <w:rPr>
          <w:noProof/>
        </w:rPr>
        <w:instrText xml:space="preserve"> PAGEREF _Toc102731593 \h </w:instrText>
      </w:r>
      <w:r>
        <w:rPr>
          <w:noProof/>
        </w:rPr>
      </w:r>
      <w:r>
        <w:rPr>
          <w:noProof/>
        </w:rPr>
        <w:fldChar w:fldCharType="separate"/>
      </w:r>
      <w:r>
        <w:rPr>
          <w:noProof/>
        </w:rPr>
        <w:t>8</w:t>
      </w:r>
      <w:r>
        <w:rPr>
          <w:noProof/>
        </w:rPr>
        <w:fldChar w:fldCharType="end"/>
      </w:r>
    </w:p>
    <w:p w14:paraId="59D7D577" w14:textId="7FE2C2CA" w:rsidR="003E3810" w:rsidRDefault="003E3810">
      <w:pPr>
        <w:pStyle w:val="TOC2"/>
        <w:tabs>
          <w:tab w:val="left" w:pos="960"/>
          <w:tab w:val="right" w:leader="dot" w:pos="9350"/>
        </w:tabs>
        <w:rPr>
          <w:rFonts w:asciiTheme="minorHAnsi" w:eastAsiaTheme="minorEastAsia" w:hAnsiTheme="minorHAnsi" w:cs="Gautami"/>
          <w:noProof/>
          <w:lang w:bidi="te-IN"/>
        </w:rPr>
      </w:pPr>
      <w:r w:rsidRPr="00E73275">
        <w:rPr>
          <w:rFonts w:ascii="Humanist Slabserif 712 Std Roma" w:hAnsi="Humanist Slabserif 712 Std Roma" w:cs="Arial"/>
          <w:noProof/>
          <w:color w:val="000000" w:themeColor="text1"/>
        </w:rPr>
        <w:t>2.2</w:t>
      </w:r>
      <w:r>
        <w:rPr>
          <w:rFonts w:asciiTheme="minorHAnsi" w:eastAsiaTheme="minorEastAsia" w:hAnsiTheme="minorHAnsi" w:cs="Gautami"/>
          <w:noProof/>
          <w:lang w:bidi="te-IN"/>
        </w:rPr>
        <w:tab/>
      </w:r>
      <w:r w:rsidRPr="00E73275">
        <w:rPr>
          <w:rFonts w:ascii="Humanist Slabserif 712 Std Roma" w:hAnsi="Humanist Slabserif 712 Std Roma" w:cs="Arial"/>
          <w:noProof/>
          <w:color w:val="000000" w:themeColor="text1"/>
        </w:rPr>
        <w:t>Software Decomposition</w:t>
      </w:r>
      <w:r>
        <w:rPr>
          <w:noProof/>
        </w:rPr>
        <w:tab/>
      </w:r>
      <w:r>
        <w:rPr>
          <w:noProof/>
        </w:rPr>
        <w:fldChar w:fldCharType="begin"/>
      </w:r>
      <w:r>
        <w:rPr>
          <w:noProof/>
        </w:rPr>
        <w:instrText xml:space="preserve"> PAGEREF _Toc102731594 \h </w:instrText>
      </w:r>
      <w:r>
        <w:rPr>
          <w:noProof/>
        </w:rPr>
      </w:r>
      <w:r>
        <w:rPr>
          <w:noProof/>
        </w:rPr>
        <w:fldChar w:fldCharType="separate"/>
      </w:r>
      <w:r>
        <w:rPr>
          <w:noProof/>
        </w:rPr>
        <w:t>8</w:t>
      </w:r>
      <w:r>
        <w:rPr>
          <w:noProof/>
        </w:rPr>
        <w:fldChar w:fldCharType="end"/>
      </w:r>
    </w:p>
    <w:p w14:paraId="48252F64" w14:textId="79962332" w:rsidR="003E3810" w:rsidRDefault="003E3810">
      <w:pPr>
        <w:pStyle w:val="TOC3"/>
        <w:tabs>
          <w:tab w:val="left" w:pos="1200"/>
          <w:tab w:val="right" w:leader="dot" w:pos="9350"/>
        </w:tabs>
        <w:rPr>
          <w:rFonts w:asciiTheme="minorHAnsi" w:eastAsiaTheme="minorEastAsia" w:hAnsiTheme="minorHAnsi" w:cs="Gautami"/>
          <w:noProof/>
          <w:lang w:bidi="te-IN"/>
        </w:rPr>
      </w:pPr>
      <w:r w:rsidRPr="00E73275">
        <w:rPr>
          <w:rFonts w:ascii="Humanist Slabserif 712 Std Roma" w:hAnsi="Humanist Slabserif 712 Std Roma" w:cs="Arial"/>
          <w:noProof/>
          <w:lang w:val="en-GB"/>
        </w:rPr>
        <w:t>2.2.1</w:t>
      </w:r>
      <w:r>
        <w:rPr>
          <w:rFonts w:asciiTheme="minorHAnsi" w:eastAsiaTheme="minorEastAsia" w:hAnsiTheme="minorHAnsi" w:cs="Gautami"/>
          <w:noProof/>
          <w:lang w:bidi="te-IN"/>
        </w:rPr>
        <w:tab/>
      </w:r>
      <w:r w:rsidRPr="00E73275">
        <w:rPr>
          <w:rFonts w:ascii="Humanist Slabserif 712 Std Roma" w:hAnsi="Humanist Slabserif 712 Std Roma" w:cs="Arial"/>
          <w:noProof/>
          <w:color w:val="000000" w:themeColor="text1"/>
        </w:rPr>
        <w:t>Overall Software System</w:t>
      </w:r>
      <w:r>
        <w:rPr>
          <w:noProof/>
        </w:rPr>
        <w:tab/>
      </w:r>
      <w:r>
        <w:rPr>
          <w:noProof/>
        </w:rPr>
        <w:fldChar w:fldCharType="begin"/>
      </w:r>
      <w:r>
        <w:rPr>
          <w:noProof/>
        </w:rPr>
        <w:instrText xml:space="preserve"> PAGEREF _Toc102731595 \h </w:instrText>
      </w:r>
      <w:r>
        <w:rPr>
          <w:noProof/>
        </w:rPr>
      </w:r>
      <w:r>
        <w:rPr>
          <w:noProof/>
        </w:rPr>
        <w:fldChar w:fldCharType="separate"/>
      </w:r>
      <w:r>
        <w:rPr>
          <w:noProof/>
        </w:rPr>
        <w:t>8</w:t>
      </w:r>
      <w:r>
        <w:rPr>
          <w:noProof/>
        </w:rPr>
        <w:fldChar w:fldCharType="end"/>
      </w:r>
    </w:p>
    <w:p w14:paraId="5597DE27" w14:textId="2D87FABC" w:rsidR="003E3810" w:rsidRDefault="003E3810">
      <w:pPr>
        <w:pStyle w:val="TOC3"/>
        <w:tabs>
          <w:tab w:val="left" w:pos="1200"/>
          <w:tab w:val="right" w:leader="dot" w:pos="9350"/>
        </w:tabs>
        <w:rPr>
          <w:rFonts w:asciiTheme="minorHAnsi" w:eastAsiaTheme="minorEastAsia" w:hAnsiTheme="minorHAnsi" w:cs="Gautami"/>
          <w:noProof/>
          <w:lang w:bidi="te-IN"/>
        </w:rPr>
      </w:pPr>
      <w:r w:rsidRPr="00E73275">
        <w:rPr>
          <w:rFonts w:ascii="Humanist Slabserif 712 Std Roma" w:hAnsi="Humanist Slabserif 712 Std Roma" w:cs="Arial"/>
          <w:noProof/>
        </w:rPr>
        <w:t>2.2.2</w:t>
      </w:r>
      <w:r>
        <w:rPr>
          <w:rFonts w:asciiTheme="minorHAnsi" w:eastAsiaTheme="minorEastAsia" w:hAnsiTheme="minorHAnsi" w:cs="Gautami"/>
          <w:noProof/>
          <w:lang w:bidi="te-IN"/>
        </w:rPr>
        <w:tab/>
      </w:r>
      <w:r w:rsidRPr="00E73275">
        <w:rPr>
          <w:rFonts w:ascii="Humanist Slabserif 712 Std Roma" w:hAnsi="Humanist Slabserif 712 Std Roma" w:cs="Arial"/>
          <w:noProof/>
          <w:color w:val="000000" w:themeColor="text1"/>
        </w:rPr>
        <w:t>Knee Balancer App-iOS</w:t>
      </w:r>
      <w:r>
        <w:rPr>
          <w:noProof/>
        </w:rPr>
        <w:tab/>
      </w:r>
      <w:r>
        <w:rPr>
          <w:noProof/>
        </w:rPr>
        <w:fldChar w:fldCharType="begin"/>
      </w:r>
      <w:r>
        <w:rPr>
          <w:noProof/>
        </w:rPr>
        <w:instrText xml:space="preserve"> PAGEREF _Toc102731596 \h </w:instrText>
      </w:r>
      <w:r>
        <w:rPr>
          <w:noProof/>
        </w:rPr>
      </w:r>
      <w:r>
        <w:rPr>
          <w:noProof/>
        </w:rPr>
        <w:fldChar w:fldCharType="separate"/>
      </w:r>
      <w:r>
        <w:rPr>
          <w:noProof/>
        </w:rPr>
        <w:t>11</w:t>
      </w:r>
      <w:r>
        <w:rPr>
          <w:noProof/>
        </w:rPr>
        <w:fldChar w:fldCharType="end"/>
      </w:r>
    </w:p>
    <w:p w14:paraId="3E325B4E" w14:textId="0E324842" w:rsidR="003E3810" w:rsidRDefault="003E3810">
      <w:pPr>
        <w:pStyle w:val="TOC3"/>
        <w:tabs>
          <w:tab w:val="left" w:pos="1200"/>
          <w:tab w:val="right" w:leader="dot" w:pos="9350"/>
        </w:tabs>
        <w:rPr>
          <w:rFonts w:asciiTheme="minorHAnsi" w:eastAsiaTheme="minorEastAsia" w:hAnsiTheme="minorHAnsi" w:cs="Gautami"/>
          <w:noProof/>
          <w:lang w:bidi="te-IN"/>
        </w:rPr>
      </w:pPr>
      <w:r w:rsidRPr="00E73275">
        <w:rPr>
          <w:rFonts w:ascii="Humanist Slabserif 712 Std Roma" w:hAnsi="Humanist Slabserif 712 Std Roma" w:cs="Arial"/>
          <w:noProof/>
        </w:rPr>
        <w:t>2.2.3</w:t>
      </w:r>
      <w:r>
        <w:rPr>
          <w:rFonts w:asciiTheme="minorHAnsi" w:eastAsiaTheme="minorEastAsia" w:hAnsiTheme="minorHAnsi" w:cs="Gautami"/>
          <w:noProof/>
          <w:lang w:bidi="te-IN"/>
        </w:rPr>
        <w:tab/>
      </w:r>
      <w:r w:rsidRPr="00E73275">
        <w:rPr>
          <w:rFonts w:ascii="Humanist Slabserif 712 Std Roma" w:hAnsi="Humanist Slabserif 712 Std Roma" w:cs="Arial"/>
          <w:noProof/>
          <w:color w:val="000000" w:themeColor="text1"/>
        </w:rPr>
        <w:t>Knee Balancer Java Backend - Cloud</w:t>
      </w:r>
      <w:r>
        <w:rPr>
          <w:noProof/>
        </w:rPr>
        <w:tab/>
      </w:r>
      <w:r>
        <w:rPr>
          <w:noProof/>
        </w:rPr>
        <w:fldChar w:fldCharType="begin"/>
      </w:r>
      <w:r>
        <w:rPr>
          <w:noProof/>
        </w:rPr>
        <w:instrText xml:space="preserve"> PAGEREF _Toc102731597 \h </w:instrText>
      </w:r>
      <w:r>
        <w:rPr>
          <w:noProof/>
        </w:rPr>
      </w:r>
      <w:r>
        <w:rPr>
          <w:noProof/>
        </w:rPr>
        <w:fldChar w:fldCharType="separate"/>
      </w:r>
      <w:r>
        <w:rPr>
          <w:noProof/>
        </w:rPr>
        <w:t>12</w:t>
      </w:r>
      <w:r>
        <w:rPr>
          <w:noProof/>
        </w:rPr>
        <w:fldChar w:fldCharType="end"/>
      </w:r>
    </w:p>
    <w:p w14:paraId="2CE590B6" w14:textId="21E6EA73" w:rsidR="003E3810" w:rsidRDefault="003E3810">
      <w:pPr>
        <w:pStyle w:val="TOC3"/>
        <w:tabs>
          <w:tab w:val="left" w:pos="1200"/>
          <w:tab w:val="right" w:leader="dot" w:pos="9350"/>
        </w:tabs>
        <w:rPr>
          <w:rFonts w:asciiTheme="minorHAnsi" w:eastAsiaTheme="minorEastAsia" w:hAnsiTheme="minorHAnsi" w:cs="Gautami"/>
          <w:noProof/>
          <w:lang w:bidi="te-IN"/>
        </w:rPr>
      </w:pPr>
      <w:r w:rsidRPr="00E73275">
        <w:rPr>
          <w:rFonts w:ascii="Humanist Slabserif 712 Std Roma" w:hAnsi="Humanist Slabserif 712 Std Roma" w:cs="Arial"/>
          <w:noProof/>
        </w:rPr>
        <w:t>2.2.4</w:t>
      </w:r>
      <w:r>
        <w:rPr>
          <w:rFonts w:asciiTheme="minorHAnsi" w:eastAsiaTheme="minorEastAsia" w:hAnsiTheme="minorHAnsi" w:cs="Gautami"/>
          <w:noProof/>
          <w:lang w:bidi="te-IN"/>
        </w:rPr>
        <w:tab/>
      </w:r>
      <w:r w:rsidRPr="00E73275">
        <w:rPr>
          <w:rFonts w:ascii="Humanist Slabserif 712 Std Roma" w:hAnsi="Humanist Slabserif 712 Std Roma" w:cs="Arial"/>
          <w:noProof/>
          <w:color w:val="000000" w:themeColor="text1"/>
        </w:rPr>
        <w:t>Layer 1</w:t>
      </w:r>
      <w:r>
        <w:rPr>
          <w:noProof/>
        </w:rPr>
        <w:tab/>
      </w:r>
      <w:r>
        <w:rPr>
          <w:noProof/>
        </w:rPr>
        <w:fldChar w:fldCharType="begin"/>
      </w:r>
      <w:r>
        <w:rPr>
          <w:noProof/>
        </w:rPr>
        <w:instrText xml:space="preserve"> PAGEREF _Toc102731598 \h </w:instrText>
      </w:r>
      <w:r>
        <w:rPr>
          <w:noProof/>
        </w:rPr>
      </w:r>
      <w:r>
        <w:rPr>
          <w:noProof/>
        </w:rPr>
        <w:fldChar w:fldCharType="separate"/>
      </w:r>
      <w:r>
        <w:rPr>
          <w:noProof/>
        </w:rPr>
        <w:t>12</w:t>
      </w:r>
      <w:r>
        <w:rPr>
          <w:noProof/>
        </w:rPr>
        <w:fldChar w:fldCharType="end"/>
      </w:r>
    </w:p>
    <w:p w14:paraId="7DED53A1" w14:textId="7A334E4A" w:rsidR="003E3810" w:rsidRDefault="003E3810">
      <w:pPr>
        <w:pStyle w:val="TOC3"/>
        <w:tabs>
          <w:tab w:val="left" w:pos="1200"/>
          <w:tab w:val="right" w:leader="dot" w:pos="9350"/>
        </w:tabs>
        <w:rPr>
          <w:rFonts w:asciiTheme="minorHAnsi" w:eastAsiaTheme="minorEastAsia" w:hAnsiTheme="minorHAnsi" w:cs="Gautami"/>
          <w:noProof/>
          <w:lang w:bidi="te-IN"/>
        </w:rPr>
      </w:pPr>
      <w:r w:rsidRPr="00E73275">
        <w:rPr>
          <w:rFonts w:ascii="Humanist Slabserif 712 Std Roma" w:hAnsi="Humanist Slabserif 712 Std Roma" w:cs="Arial"/>
          <w:noProof/>
        </w:rPr>
        <w:t>2.2.5</w:t>
      </w:r>
      <w:r>
        <w:rPr>
          <w:rFonts w:asciiTheme="minorHAnsi" w:eastAsiaTheme="minorEastAsia" w:hAnsiTheme="minorHAnsi" w:cs="Gautami"/>
          <w:noProof/>
          <w:lang w:bidi="te-IN"/>
        </w:rPr>
        <w:tab/>
      </w:r>
      <w:r w:rsidRPr="00E73275">
        <w:rPr>
          <w:rFonts w:ascii="Humanist Slabserif 712 Std Roma" w:hAnsi="Humanist Slabserif 712 Std Roma" w:cs="Arial"/>
          <w:noProof/>
          <w:color w:val="000000" w:themeColor="text1"/>
        </w:rPr>
        <w:t>Layer2</w:t>
      </w:r>
      <w:r>
        <w:rPr>
          <w:noProof/>
        </w:rPr>
        <w:tab/>
      </w:r>
      <w:r>
        <w:rPr>
          <w:noProof/>
        </w:rPr>
        <w:fldChar w:fldCharType="begin"/>
      </w:r>
      <w:r>
        <w:rPr>
          <w:noProof/>
        </w:rPr>
        <w:instrText xml:space="preserve"> PAGEREF _Toc102731599 \h </w:instrText>
      </w:r>
      <w:r>
        <w:rPr>
          <w:noProof/>
        </w:rPr>
      </w:r>
      <w:r>
        <w:rPr>
          <w:noProof/>
        </w:rPr>
        <w:fldChar w:fldCharType="separate"/>
      </w:r>
      <w:r>
        <w:rPr>
          <w:noProof/>
        </w:rPr>
        <w:t>12</w:t>
      </w:r>
      <w:r>
        <w:rPr>
          <w:noProof/>
        </w:rPr>
        <w:fldChar w:fldCharType="end"/>
      </w:r>
    </w:p>
    <w:p w14:paraId="14AE4C90" w14:textId="28E97DF9" w:rsidR="003E3810" w:rsidRDefault="003E3810">
      <w:pPr>
        <w:pStyle w:val="TOC2"/>
        <w:tabs>
          <w:tab w:val="left" w:pos="960"/>
          <w:tab w:val="right" w:leader="dot" w:pos="9350"/>
        </w:tabs>
        <w:rPr>
          <w:rFonts w:asciiTheme="minorHAnsi" w:eastAsiaTheme="minorEastAsia" w:hAnsiTheme="minorHAnsi" w:cs="Gautami"/>
          <w:noProof/>
          <w:lang w:bidi="te-IN"/>
        </w:rPr>
      </w:pPr>
      <w:r w:rsidRPr="00E73275">
        <w:rPr>
          <w:rFonts w:ascii="Humanist Slabserif 712 Std Roma" w:hAnsi="Humanist Slabserif 712 Std Roma" w:cs="Arial"/>
          <w:noProof/>
          <w:color w:val="000000" w:themeColor="text1"/>
        </w:rPr>
        <w:t>2.3</w:t>
      </w:r>
      <w:r>
        <w:rPr>
          <w:rFonts w:asciiTheme="minorHAnsi" w:eastAsiaTheme="minorEastAsia" w:hAnsiTheme="minorHAnsi" w:cs="Gautami"/>
          <w:noProof/>
          <w:lang w:bidi="te-IN"/>
        </w:rPr>
        <w:tab/>
      </w:r>
      <w:r w:rsidRPr="00E73275">
        <w:rPr>
          <w:rFonts w:ascii="Humanist Slabserif 712 Std Roma" w:hAnsi="Humanist Slabserif 712 Std Roma" w:cs="Arial"/>
          <w:noProof/>
          <w:color w:val="000000" w:themeColor="text1"/>
        </w:rPr>
        <w:t>Support for Manual Operations of the System</w:t>
      </w:r>
      <w:r>
        <w:rPr>
          <w:noProof/>
        </w:rPr>
        <w:tab/>
      </w:r>
      <w:r>
        <w:rPr>
          <w:noProof/>
        </w:rPr>
        <w:fldChar w:fldCharType="begin"/>
      </w:r>
      <w:r>
        <w:rPr>
          <w:noProof/>
        </w:rPr>
        <w:instrText xml:space="preserve"> PAGEREF _Toc102731600 \h </w:instrText>
      </w:r>
      <w:r>
        <w:rPr>
          <w:noProof/>
        </w:rPr>
      </w:r>
      <w:r>
        <w:rPr>
          <w:noProof/>
        </w:rPr>
        <w:fldChar w:fldCharType="separate"/>
      </w:r>
      <w:r>
        <w:rPr>
          <w:noProof/>
        </w:rPr>
        <w:t>12</w:t>
      </w:r>
      <w:r>
        <w:rPr>
          <w:noProof/>
        </w:rPr>
        <w:fldChar w:fldCharType="end"/>
      </w:r>
    </w:p>
    <w:p w14:paraId="7DBBFA90" w14:textId="0F683AA3" w:rsidR="003E3810" w:rsidRDefault="003E3810">
      <w:pPr>
        <w:pStyle w:val="TOC3"/>
        <w:tabs>
          <w:tab w:val="left" w:pos="1200"/>
          <w:tab w:val="right" w:leader="dot" w:pos="9350"/>
        </w:tabs>
        <w:rPr>
          <w:rFonts w:asciiTheme="minorHAnsi" w:eastAsiaTheme="minorEastAsia" w:hAnsiTheme="minorHAnsi" w:cs="Gautami"/>
          <w:noProof/>
          <w:lang w:bidi="te-IN"/>
        </w:rPr>
      </w:pPr>
      <w:r w:rsidRPr="00E73275">
        <w:rPr>
          <w:rFonts w:ascii="Humanist Slabserif 712 Std Roma" w:hAnsi="Humanist Slabserif 712 Std Roma" w:cs="Arial"/>
          <w:noProof/>
        </w:rPr>
        <w:t>2.3.1</w:t>
      </w:r>
      <w:r>
        <w:rPr>
          <w:rFonts w:asciiTheme="minorHAnsi" w:eastAsiaTheme="minorEastAsia" w:hAnsiTheme="minorHAnsi" w:cs="Gautami"/>
          <w:noProof/>
          <w:lang w:bidi="te-IN"/>
        </w:rPr>
        <w:tab/>
      </w:r>
      <w:r w:rsidRPr="00E73275">
        <w:rPr>
          <w:rFonts w:ascii="Humanist Slabserif 712 Std Roma" w:hAnsi="Humanist Slabserif 712 Std Roma" w:cs="Arial"/>
          <w:noProof/>
          <w:color w:val="000000" w:themeColor="text1"/>
        </w:rPr>
        <w:t>Human-equipment Interface</w:t>
      </w:r>
      <w:r>
        <w:rPr>
          <w:noProof/>
        </w:rPr>
        <w:tab/>
      </w:r>
      <w:r>
        <w:rPr>
          <w:noProof/>
        </w:rPr>
        <w:fldChar w:fldCharType="begin"/>
      </w:r>
      <w:r>
        <w:rPr>
          <w:noProof/>
        </w:rPr>
        <w:instrText xml:space="preserve"> PAGEREF _Toc102731601 \h </w:instrText>
      </w:r>
      <w:r>
        <w:rPr>
          <w:noProof/>
        </w:rPr>
      </w:r>
      <w:r>
        <w:rPr>
          <w:noProof/>
        </w:rPr>
        <w:fldChar w:fldCharType="separate"/>
      </w:r>
      <w:r>
        <w:rPr>
          <w:noProof/>
        </w:rPr>
        <w:t>13</w:t>
      </w:r>
      <w:r>
        <w:rPr>
          <w:noProof/>
        </w:rPr>
        <w:fldChar w:fldCharType="end"/>
      </w:r>
    </w:p>
    <w:p w14:paraId="2F8866BE" w14:textId="0BC21147" w:rsidR="003E3810" w:rsidRDefault="003E3810">
      <w:pPr>
        <w:pStyle w:val="TOC3"/>
        <w:tabs>
          <w:tab w:val="left" w:pos="1200"/>
          <w:tab w:val="right" w:leader="dot" w:pos="9350"/>
        </w:tabs>
        <w:rPr>
          <w:rFonts w:asciiTheme="minorHAnsi" w:eastAsiaTheme="minorEastAsia" w:hAnsiTheme="minorHAnsi" w:cs="Gautami"/>
          <w:noProof/>
          <w:lang w:bidi="te-IN"/>
        </w:rPr>
      </w:pPr>
      <w:r w:rsidRPr="00E73275">
        <w:rPr>
          <w:rFonts w:ascii="Humanist Slabserif 712 Std Roma" w:hAnsi="Humanist Slabserif 712 Std Roma" w:cs="Arial"/>
          <w:noProof/>
        </w:rPr>
        <w:t>2.3.2</w:t>
      </w:r>
      <w:r>
        <w:rPr>
          <w:rFonts w:asciiTheme="minorHAnsi" w:eastAsiaTheme="minorEastAsia" w:hAnsiTheme="minorHAnsi" w:cs="Gautami"/>
          <w:noProof/>
          <w:lang w:bidi="te-IN"/>
        </w:rPr>
        <w:tab/>
      </w:r>
      <w:r w:rsidRPr="00E73275">
        <w:rPr>
          <w:rFonts w:ascii="Humanist Slabserif 712 Std Roma" w:hAnsi="Humanist Slabserif 712 Std Roma" w:cs="Arial"/>
          <w:noProof/>
          <w:color w:val="000000" w:themeColor="text1"/>
        </w:rPr>
        <w:t>On-line Help Menus</w:t>
      </w:r>
      <w:r>
        <w:rPr>
          <w:noProof/>
        </w:rPr>
        <w:tab/>
      </w:r>
      <w:r>
        <w:rPr>
          <w:noProof/>
        </w:rPr>
        <w:fldChar w:fldCharType="begin"/>
      </w:r>
      <w:r>
        <w:rPr>
          <w:noProof/>
        </w:rPr>
        <w:instrText xml:space="preserve"> PAGEREF _Toc102731602 \h </w:instrText>
      </w:r>
      <w:r>
        <w:rPr>
          <w:noProof/>
        </w:rPr>
      </w:r>
      <w:r>
        <w:rPr>
          <w:noProof/>
        </w:rPr>
        <w:fldChar w:fldCharType="separate"/>
      </w:r>
      <w:r>
        <w:rPr>
          <w:noProof/>
        </w:rPr>
        <w:t>13</w:t>
      </w:r>
      <w:r>
        <w:rPr>
          <w:noProof/>
        </w:rPr>
        <w:fldChar w:fldCharType="end"/>
      </w:r>
    </w:p>
    <w:p w14:paraId="1EDA4764" w14:textId="5DD9A71F" w:rsidR="003E3810" w:rsidRDefault="003E3810">
      <w:pPr>
        <w:pStyle w:val="TOC3"/>
        <w:tabs>
          <w:tab w:val="left" w:pos="1200"/>
          <w:tab w:val="right" w:leader="dot" w:pos="9350"/>
        </w:tabs>
        <w:rPr>
          <w:rFonts w:asciiTheme="minorHAnsi" w:eastAsiaTheme="minorEastAsia" w:hAnsiTheme="minorHAnsi" w:cs="Gautami"/>
          <w:noProof/>
          <w:lang w:bidi="te-IN"/>
        </w:rPr>
      </w:pPr>
      <w:r w:rsidRPr="00E73275">
        <w:rPr>
          <w:rFonts w:ascii="Humanist Slabserif 712 Std Roma" w:hAnsi="Humanist Slabserif 712 Std Roma" w:cs="Arial"/>
          <w:noProof/>
        </w:rPr>
        <w:t>2.3.3</w:t>
      </w:r>
      <w:r>
        <w:rPr>
          <w:rFonts w:asciiTheme="minorHAnsi" w:eastAsiaTheme="minorEastAsia" w:hAnsiTheme="minorHAnsi" w:cs="Gautami"/>
          <w:noProof/>
          <w:lang w:bidi="te-IN"/>
        </w:rPr>
        <w:tab/>
      </w:r>
      <w:r w:rsidRPr="00E73275">
        <w:rPr>
          <w:rFonts w:ascii="Humanist Slabserif 712 Std Roma" w:hAnsi="Humanist Slabserif 712 Std Roma" w:cs="Arial"/>
          <w:noProof/>
          <w:color w:val="000000" w:themeColor="text1"/>
        </w:rPr>
        <w:t>Speech Recognition</w:t>
      </w:r>
      <w:r>
        <w:rPr>
          <w:noProof/>
        </w:rPr>
        <w:tab/>
      </w:r>
      <w:r>
        <w:rPr>
          <w:noProof/>
        </w:rPr>
        <w:fldChar w:fldCharType="begin"/>
      </w:r>
      <w:r>
        <w:rPr>
          <w:noProof/>
        </w:rPr>
        <w:instrText xml:space="preserve"> PAGEREF _Toc102731603 \h </w:instrText>
      </w:r>
      <w:r>
        <w:rPr>
          <w:noProof/>
        </w:rPr>
      </w:r>
      <w:r>
        <w:rPr>
          <w:noProof/>
        </w:rPr>
        <w:fldChar w:fldCharType="separate"/>
      </w:r>
      <w:r>
        <w:rPr>
          <w:noProof/>
        </w:rPr>
        <w:t>13</w:t>
      </w:r>
      <w:r>
        <w:rPr>
          <w:noProof/>
        </w:rPr>
        <w:fldChar w:fldCharType="end"/>
      </w:r>
    </w:p>
    <w:p w14:paraId="36F17BEE" w14:textId="0FCBAB8F" w:rsidR="003E3810" w:rsidRDefault="003E3810">
      <w:pPr>
        <w:pStyle w:val="TOC3"/>
        <w:tabs>
          <w:tab w:val="left" w:pos="1200"/>
          <w:tab w:val="right" w:leader="dot" w:pos="9350"/>
        </w:tabs>
        <w:rPr>
          <w:rFonts w:asciiTheme="minorHAnsi" w:eastAsiaTheme="minorEastAsia" w:hAnsiTheme="minorHAnsi" w:cs="Gautami"/>
          <w:noProof/>
          <w:lang w:bidi="te-IN"/>
        </w:rPr>
      </w:pPr>
      <w:r w:rsidRPr="00E73275">
        <w:rPr>
          <w:rFonts w:ascii="Humanist Slabserif 712 Std Roma" w:hAnsi="Humanist Slabserif 712 Std Roma" w:cs="Arial"/>
          <w:noProof/>
        </w:rPr>
        <w:t>2.3.4</w:t>
      </w:r>
      <w:r>
        <w:rPr>
          <w:rFonts w:asciiTheme="minorHAnsi" w:eastAsiaTheme="minorEastAsia" w:hAnsiTheme="minorHAnsi" w:cs="Gautami"/>
          <w:noProof/>
          <w:lang w:bidi="te-IN"/>
        </w:rPr>
        <w:tab/>
      </w:r>
      <w:r w:rsidRPr="00E73275">
        <w:rPr>
          <w:rFonts w:ascii="Humanist Slabserif 712 Std Roma" w:hAnsi="Humanist Slabserif 712 Std Roma" w:cs="Arial"/>
          <w:noProof/>
          <w:color w:val="000000" w:themeColor="text1"/>
        </w:rPr>
        <w:t>Voice Control</w:t>
      </w:r>
      <w:r>
        <w:rPr>
          <w:noProof/>
        </w:rPr>
        <w:tab/>
      </w:r>
      <w:r>
        <w:rPr>
          <w:noProof/>
        </w:rPr>
        <w:fldChar w:fldCharType="begin"/>
      </w:r>
      <w:r>
        <w:rPr>
          <w:noProof/>
        </w:rPr>
        <w:instrText xml:space="preserve"> PAGEREF _Toc102731604 \h </w:instrText>
      </w:r>
      <w:r>
        <w:rPr>
          <w:noProof/>
        </w:rPr>
      </w:r>
      <w:r>
        <w:rPr>
          <w:noProof/>
        </w:rPr>
        <w:fldChar w:fldCharType="separate"/>
      </w:r>
      <w:r>
        <w:rPr>
          <w:noProof/>
        </w:rPr>
        <w:t>13</w:t>
      </w:r>
      <w:r>
        <w:rPr>
          <w:noProof/>
        </w:rPr>
        <w:fldChar w:fldCharType="end"/>
      </w:r>
    </w:p>
    <w:p w14:paraId="692C2091" w14:textId="387B9988" w:rsidR="003E3810" w:rsidRDefault="003E3810">
      <w:pPr>
        <w:pStyle w:val="TOC1"/>
        <w:tabs>
          <w:tab w:val="left" w:pos="440"/>
          <w:tab w:val="right" w:leader="dot" w:pos="9350"/>
        </w:tabs>
        <w:rPr>
          <w:rFonts w:asciiTheme="minorHAnsi" w:eastAsiaTheme="minorEastAsia" w:hAnsiTheme="minorHAnsi" w:cs="Gautami"/>
          <w:noProof/>
          <w:lang w:bidi="te-IN"/>
        </w:rPr>
      </w:pPr>
      <w:r w:rsidRPr="00E73275">
        <w:rPr>
          <w:rFonts w:ascii="Humanist Slabserif 712 Std Roma" w:hAnsi="Humanist Slabserif 712 Std Roma" w:cs="Arial"/>
          <w:noProof/>
          <w:color w:val="000000" w:themeColor="text1"/>
        </w:rPr>
        <w:t>3</w:t>
      </w:r>
      <w:r>
        <w:rPr>
          <w:rFonts w:asciiTheme="minorHAnsi" w:eastAsiaTheme="minorEastAsia" w:hAnsiTheme="minorHAnsi" w:cs="Gautami"/>
          <w:noProof/>
          <w:lang w:bidi="te-IN"/>
        </w:rPr>
        <w:tab/>
      </w:r>
      <w:r w:rsidRPr="00E73275">
        <w:rPr>
          <w:rFonts w:ascii="Humanist Slabserif 712 Std Roma" w:hAnsi="Humanist Slabserif 712 Std Roma" w:cs="Arial"/>
          <w:noProof/>
          <w:color w:val="000000" w:themeColor="text1"/>
        </w:rPr>
        <w:t>Risk Control</w:t>
      </w:r>
      <w:r>
        <w:rPr>
          <w:noProof/>
        </w:rPr>
        <w:tab/>
      </w:r>
      <w:r>
        <w:rPr>
          <w:noProof/>
        </w:rPr>
        <w:fldChar w:fldCharType="begin"/>
      </w:r>
      <w:r>
        <w:rPr>
          <w:noProof/>
        </w:rPr>
        <w:instrText xml:space="preserve"> PAGEREF _Toc102731605 \h </w:instrText>
      </w:r>
      <w:r>
        <w:rPr>
          <w:noProof/>
        </w:rPr>
      </w:r>
      <w:r>
        <w:rPr>
          <w:noProof/>
        </w:rPr>
        <w:fldChar w:fldCharType="separate"/>
      </w:r>
      <w:r>
        <w:rPr>
          <w:noProof/>
        </w:rPr>
        <w:t>13</w:t>
      </w:r>
      <w:r>
        <w:rPr>
          <w:noProof/>
        </w:rPr>
        <w:fldChar w:fldCharType="end"/>
      </w:r>
    </w:p>
    <w:p w14:paraId="5CEA42F9" w14:textId="658F77BE" w:rsidR="003E3810" w:rsidRDefault="003E3810">
      <w:pPr>
        <w:pStyle w:val="TOC1"/>
        <w:tabs>
          <w:tab w:val="left" w:pos="440"/>
          <w:tab w:val="right" w:leader="dot" w:pos="9350"/>
        </w:tabs>
        <w:rPr>
          <w:rFonts w:asciiTheme="minorHAnsi" w:eastAsiaTheme="minorEastAsia" w:hAnsiTheme="minorHAnsi" w:cs="Gautami"/>
          <w:noProof/>
          <w:lang w:bidi="te-IN"/>
        </w:rPr>
      </w:pPr>
      <w:r w:rsidRPr="00E73275">
        <w:rPr>
          <w:rFonts w:ascii="Humanist Slabserif 712 Std Roma" w:hAnsi="Humanist Slabserif 712 Std Roma" w:cs="Arial"/>
          <w:noProof/>
          <w:color w:val="000000" w:themeColor="text1"/>
        </w:rPr>
        <w:t>4</w:t>
      </w:r>
      <w:r>
        <w:rPr>
          <w:rFonts w:asciiTheme="minorHAnsi" w:eastAsiaTheme="minorEastAsia" w:hAnsiTheme="minorHAnsi" w:cs="Gautami"/>
          <w:noProof/>
          <w:lang w:bidi="te-IN"/>
        </w:rPr>
        <w:tab/>
      </w:r>
      <w:r w:rsidRPr="00E73275">
        <w:rPr>
          <w:rFonts w:ascii="Humanist Slabserif 712 Std Roma" w:hAnsi="Humanist Slabserif 712 Std Roma" w:cs="Arial"/>
          <w:noProof/>
          <w:color w:val="000000" w:themeColor="text1"/>
        </w:rPr>
        <w:t>Deployment View</w:t>
      </w:r>
      <w:r>
        <w:rPr>
          <w:noProof/>
        </w:rPr>
        <w:tab/>
      </w:r>
      <w:r>
        <w:rPr>
          <w:noProof/>
        </w:rPr>
        <w:fldChar w:fldCharType="begin"/>
      </w:r>
      <w:r>
        <w:rPr>
          <w:noProof/>
        </w:rPr>
        <w:instrText xml:space="preserve"> PAGEREF _Toc102731606 \h </w:instrText>
      </w:r>
      <w:r>
        <w:rPr>
          <w:noProof/>
        </w:rPr>
      </w:r>
      <w:r>
        <w:rPr>
          <w:noProof/>
        </w:rPr>
        <w:fldChar w:fldCharType="separate"/>
      </w:r>
      <w:r>
        <w:rPr>
          <w:noProof/>
        </w:rPr>
        <w:t>13</w:t>
      </w:r>
      <w:r>
        <w:rPr>
          <w:noProof/>
        </w:rPr>
        <w:fldChar w:fldCharType="end"/>
      </w:r>
    </w:p>
    <w:p w14:paraId="221844AB" w14:textId="5B0C4363" w:rsidR="003E3810" w:rsidRDefault="003E3810">
      <w:pPr>
        <w:pStyle w:val="TOC1"/>
        <w:tabs>
          <w:tab w:val="left" w:pos="440"/>
          <w:tab w:val="right" w:leader="dot" w:pos="9350"/>
        </w:tabs>
        <w:rPr>
          <w:rFonts w:asciiTheme="minorHAnsi" w:eastAsiaTheme="minorEastAsia" w:hAnsiTheme="minorHAnsi" w:cs="Gautami"/>
          <w:noProof/>
          <w:lang w:bidi="te-IN"/>
        </w:rPr>
      </w:pPr>
      <w:r w:rsidRPr="00E73275">
        <w:rPr>
          <w:rFonts w:ascii="Humanist Slabserif 712 Std Roma" w:hAnsi="Humanist Slabserif 712 Std Roma"/>
          <w:noProof/>
          <w:color w:val="000000" w:themeColor="text1"/>
        </w:rPr>
        <w:t>5</w:t>
      </w:r>
      <w:r>
        <w:rPr>
          <w:rFonts w:asciiTheme="minorHAnsi" w:eastAsiaTheme="minorEastAsia" w:hAnsiTheme="minorHAnsi" w:cs="Gautami"/>
          <w:noProof/>
          <w:lang w:bidi="te-IN"/>
        </w:rPr>
        <w:tab/>
      </w:r>
      <w:r w:rsidRPr="00E73275">
        <w:rPr>
          <w:rFonts w:ascii="Humanist Slabserif 712 Std Roma" w:hAnsi="Humanist Slabserif 712 Std Roma"/>
          <w:noProof/>
          <w:color w:val="000000" w:themeColor="text1"/>
        </w:rPr>
        <w:t>Runtime View</w:t>
      </w:r>
      <w:r>
        <w:rPr>
          <w:noProof/>
        </w:rPr>
        <w:tab/>
      </w:r>
      <w:r>
        <w:rPr>
          <w:noProof/>
        </w:rPr>
        <w:fldChar w:fldCharType="begin"/>
      </w:r>
      <w:r>
        <w:rPr>
          <w:noProof/>
        </w:rPr>
        <w:instrText xml:space="preserve"> PAGEREF _Toc102731607 \h </w:instrText>
      </w:r>
      <w:r>
        <w:rPr>
          <w:noProof/>
        </w:rPr>
      </w:r>
      <w:r>
        <w:rPr>
          <w:noProof/>
        </w:rPr>
        <w:fldChar w:fldCharType="separate"/>
      </w:r>
      <w:r>
        <w:rPr>
          <w:noProof/>
        </w:rPr>
        <w:t>13</w:t>
      </w:r>
      <w:r>
        <w:rPr>
          <w:noProof/>
        </w:rPr>
        <w:fldChar w:fldCharType="end"/>
      </w:r>
    </w:p>
    <w:p w14:paraId="180F116A" w14:textId="740B247E" w:rsidR="003E3810" w:rsidRDefault="003E3810">
      <w:pPr>
        <w:pStyle w:val="TOC2"/>
        <w:tabs>
          <w:tab w:val="left" w:pos="960"/>
          <w:tab w:val="right" w:leader="dot" w:pos="9350"/>
        </w:tabs>
        <w:rPr>
          <w:rFonts w:asciiTheme="minorHAnsi" w:eastAsiaTheme="minorEastAsia" w:hAnsiTheme="minorHAnsi" w:cs="Gautami"/>
          <w:noProof/>
          <w:lang w:bidi="te-IN"/>
        </w:rPr>
      </w:pPr>
      <w:r w:rsidRPr="00E73275">
        <w:rPr>
          <w:rFonts w:ascii="Humanist Slabserif 712 Std Roma" w:hAnsi="Humanist Slabserif 712 Std Roma"/>
          <w:noProof/>
          <w:color w:val="000000" w:themeColor="text1"/>
        </w:rPr>
        <w:t>5.1</w:t>
      </w:r>
      <w:r>
        <w:rPr>
          <w:rFonts w:asciiTheme="minorHAnsi" w:eastAsiaTheme="minorEastAsia" w:hAnsiTheme="minorHAnsi" w:cs="Gautami"/>
          <w:noProof/>
          <w:lang w:bidi="te-IN"/>
        </w:rPr>
        <w:tab/>
      </w:r>
      <w:r w:rsidRPr="00E73275">
        <w:rPr>
          <w:rFonts w:ascii="Humanist Slabserif 712 Std Roma" w:hAnsi="Humanist Slabserif 712 Std Roma"/>
          <w:noProof/>
          <w:color w:val="000000" w:themeColor="text1"/>
        </w:rPr>
        <w:t>Runtime View 1</w:t>
      </w:r>
      <w:r>
        <w:rPr>
          <w:noProof/>
        </w:rPr>
        <w:tab/>
      </w:r>
      <w:r>
        <w:rPr>
          <w:noProof/>
        </w:rPr>
        <w:fldChar w:fldCharType="begin"/>
      </w:r>
      <w:r>
        <w:rPr>
          <w:noProof/>
        </w:rPr>
        <w:instrText xml:space="preserve"> PAGEREF _Toc102731608 \h </w:instrText>
      </w:r>
      <w:r>
        <w:rPr>
          <w:noProof/>
        </w:rPr>
      </w:r>
      <w:r>
        <w:rPr>
          <w:noProof/>
        </w:rPr>
        <w:fldChar w:fldCharType="separate"/>
      </w:r>
      <w:r>
        <w:rPr>
          <w:noProof/>
        </w:rPr>
        <w:t>13</w:t>
      </w:r>
      <w:r>
        <w:rPr>
          <w:noProof/>
        </w:rPr>
        <w:fldChar w:fldCharType="end"/>
      </w:r>
    </w:p>
    <w:p w14:paraId="151BD951" w14:textId="36581AA1" w:rsidR="003E3810" w:rsidRDefault="003E3810">
      <w:pPr>
        <w:pStyle w:val="TOC2"/>
        <w:tabs>
          <w:tab w:val="left" w:pos="960"/>
          <w:tab w:val="right" w:leader="dot" w:pos="9350"/>
        </w:tabs>
        <w:rPr>
          <w:rFonts w:asciiTheme="minorHAnsi" w:eastAsiaTheme="minorEastAsia" w:hAnsiTheme="minorHAnsi" w:cs="Gautami"/>
          <w:noProof/>
          <w:lang w:bidi="te-IN"/>
        </w:rPr>
      </w:pPr>
      <w:r w:rsidRPr="00E73275">
        <w:rPr>
          <w:rFonts w:ascii="Humanist Slabserif 712 Std Roma" w:hAnsi="Humanist Slabserif 712 Std Roma" w:cs="Arial"/>
          <w:noProof/>
          <w:color w:val="000000" w:themeColor="text1"/>
        </w:rPr>
        <w:lastRenderedPageBreak/>
        <w:t>5.2</w:t>
      </w:r>
      <w:r>
        <w:rPr>
          <w:rFonts w:asciiTheme="minorHAnsi" w:eastAsiaTheme="minorEastAsia" w:hAnsiTheme="minorHAnsi" w:cs="Gautami"/>
          <w:noProof/>
          <w:lang w:bidi="te-IN"/>
        </w:rPr>
        <w:tab/>
      </w:r>
      <w:r w:rsidRPr="00E73275">
        <w:rPr>
          <w:rFonts w:ascii="Humanist Slabserif 712 Std Roma" w:hAnsi="Humanist Slabserif 712 Std Roma" w:cs="Arial"/>
          <w:noProof/>
          <w:color w:val="000000" w:themeColor="text1"/>
        </w:rPr>
        <w:t>Runtime View 2</w:t>
      </w:r>
      <w:r>
        <w:rPr>
          <w:noProof/>
        </w:rPr>
        <w:tab/>
      </w:r>
      <w:r>
        <w:rPr>
          <w:noProof/>
        </w:rPr>
        <w:fldChar w:fldCharType="begin"/>
      </w:r>
      <w:r>
        <w:rPr>
          <w:noProof/>
        </w:rPr>
        <w:instrText xml:space="preserve"> PAGEREF _Toc102731609 \h </w:instrText>
      </w:r>
      <w:r>
        <w:rPr>
          <w:noProof/>
        </w:rPr>
      </w:r>
      <w:r>
        <w:rPr>
          <w:noProof/>
        </w:rPr>
        <w:fldChar w:fldCharType="separate"/>
      </w:r>
      <w:r>
        <w:rPr>
          <w:noProof/>
        </w:rPr>
        <w:t>14</w:t>
      </w:r>
      <w:r>
        <w:rPr>
          <w:noProof/>
        </w:rPr>
        <w:fldChar w:fldCharType="end"/>
      </w:r>
    </w:p>
    <w:p w14:paraId="686CA8AD" w14:textId="0620AA7C" w:rsidR="003E3810" w:rsidRDefault="003E3810">
      <w:pPr>
        <w:pStyle w:val="TOC1"/>
        <w:tabs>
          <w:tab w:val="left" w:pos="440"/>
          <w:tab w:val="right" w:leader="dot" w:pos="9350"/>
        </w:tabs>
        <w:rPr>
          <w:rFonts w:asciiTheme="minorHAnsi" w:eastAsiaTheme="minorEastAsia" w:hAnsiTheme="minorHAnsi" w:cs="Gautami"/>
          <w:noProof/>
          <w:lang w:bidi="te-IN"/>
        </w:rPr>
      </w:pPr>
      <w:r w:rsidRPr="00E73275">
        <w:rPr>
          <w:rFonts w:ascii="Humanist Slabserif 712 Std Roma" w:hAnsi="Humanist Slabserif 712 Std Roma" w:cs="Arial"/>
          <w:noProof/>
          <w:color w:val="000000" w:themeColor="text1"/>
        </w:rPr>
        <w:t>6</w:t>
      </w:r>
      <w:r>
        <w:rPr>
          <w:rFonts w:asciiTheme="minorHAnsi" w:eastAsiaTheme="minorEastAsia" w:hAnsiTheme="minorHAnsi" w:cs="Gautami"/>
          <w:noProof/>
          <w:lang w:bidi="te-IN"/>
        </w:rPr>
        <w:tab/>
      </w:r>
      <w:r w:rsidRPr="00E73275">
        <w:rPr>
          <w:rFonts w:ascii="Humanist Slabserif 712 Std Roma" w:hAnsi="Humanist Slabserif 712 Std Roma" w:cs="Arial"/>
          <w:noProof/>
          <w:color w:val="000000" w:themeColor="text1"/>
        </w:rPr>
        <w:t>Architectural Key Aspects</w:t>
      </w:r>
      <w:r>
        <w:rPr>
          <w:noProof/>
        </w:rPr>
        <w:tab/>
      </w:r>
      <w:r>
        <w:rPr>
          <w:noProof/>
        </w:rPr>
        <w:fldChar w:fldCharType="begin"/>
      </w:r>
      <w:r>
        <w:rPr>
          <w:noProof/>
        </w:rPr>
        <w:instrText xml:space="preserve"> PAGEREF _Toc102731610 \h </w:instrText>
      </w:r>
      <w:r>
        <w:rPr>
          <w:noProof/>
        </w:rPr>
      </w:r>
      <w:r>
        <w:rPr>
          <w:noProof/>
        </w:rPr>
        <w:fldChar w:fldCharType="separate"/>
      </w:r>
      <w:r>
        <w:rPr>
          <w:noProof/>
        </w:rPr>
        <w:t>14</w:t>
      </w:r>
      <w:r>
        <w:rPr>
          <w:noProof/>
        </w:rPr>
        <w:fldChar w:fldCharType="end"/>
      </w:r>
    </w:p>
    <w:p w14:paraId="2B8FF427" w14:textId="3949A352" w:rsidR="003E3810" w:rsidRDefault="003E3810">
      <w:pPr>
        <w:pStyle w:val="TOC2"/>
        <w:tabs>
          <w:tab w:val="left" w:pos="960"/>
          <w:tab w:val="right" w:leader="dot" w:pos="9350"/>
        </w:tabs>
        <w:rPr>
          <w:rFonts w:asciiTheme="minorHAnsi" w:eastAsiaTheme="minorEastAsia" w:hAnsiTheme="minorHAnsi" w:cs="Gautami"/>
          <w:noProof/>
          <w:lang w:bidi="te-IN"/>
        </w:rPr>
      </w:pPr>
      <w:r w:rsidRPr="00E73275">
        <w:rPr>
          <w:rFonts w:ascii="Humanist Slabserif 712 Std Roma" w:hAnsi="Humanist Slabserif 712 Std Roma"/>
          <w:noProof/>
          <w:color w:val="000000" w:themeColor="text1"/>
        </w:rPr>
        <w:t>6.1</w:t>
      </w:r>
      <w:r>
        <w:rPr>
          <w:rFonts w:asciiTheme="minorHAnsi" w:eastAsiaTheme="minorEastAsia" w:hAnsiTheme="minorHAnsi" w:cs="Gautami"/>
          <w:noProof/>
          <w:lang w:bidi="te-IN"/>
        </w:rPr>
        <w:tab/>
      </w:r>
      <w:r w:rsidRPr="00E73275">
        <w:rPr>
          <w:rFonts w:ascii="Humanist Slabserif 712 Std Roma" w:hAnsi="Humanist Slabserif 712 Std Roma"/>
          <w:noProof/>
          <w:color w:val="000000" w:themeColor="text1"/>
        </w:rPr>
        <w:t>Safety</w:t>
      </w:r>
      <w:r>
        <w:rPr>
          <w:noProof/>
        </w:rPr>
        <w:tab/>
      </w:r>
      <w:r>
        <w:rPr>
          <w:noProof/>
        </w:rPr>
        <w:fldChar w:fldCharType="begin"/>
      </w:r>
      <w:r>
        <w:rPr>
          <w:noProof/>
        </w:rPr>
        <w:instrText xml:space="preserve"> PAGEREF _Toc102731611 \h </w:instrText>
      </w:r>
      <w:r>
        <w:rPr>
          <w:noProof/>
        </w:rPr>
      </w:r>
      <w:r>
        <w:rPr>
          <w:noProof/>
        </w:rPr>
        <w:fldChar w:fldCharType="separate"/>
      </w:r>
      <w:r>
        <w:rPr>
          <w:noProof/>
        </w:rPr>
        <w:t>14</w:t>
      </w:r>
      <w:r>
        <w:rPr>
          <w:noProof/>
        </w:rPr>
        <w:fldChar w:fldCharType="end"/>
      </w:r>
    </w:p>
    <w:p w14:paraId="4C9646F2" w14:textId="33C4EF68" w:rsidR="003E3810" w:rsidRDefault="003E3810">
      <w:pPr>
        <w:pStyle w:val="TOC2"/>
        <w:tabs>
          <w:tab w:val="left" w:pos="960"/>
          <w:tab w:val="right" w:leader="dot" w:pos="9350"/>
        </w:tabs>
        <w:rPr>
          <w:rFonts w:asciiTheme="minorHAnsi" w:eastAsiaTheme="minorEastAsia" w:hAnsiTheme="minorHAnsi" w:cs="Gautami"/>
          <w:noProof/>
          <w:lang w:bidi="te-IN"/>
        </w:rPr>
      </w:pPr>
      <w:r w:rsidRPr="00E73275">
        <w:rPr>
          <w:rFonts w:ascii="Humanist Slabserif 712 Std Roma" w:hAnsi="Humanist Slabserif 712 Std Roma" w:cs="Arial"/>
          <w:noProof/>
          <w:color w:val="000000" w:themeColor="text1"/>
        </w:rPr>
        <w:t>6.2</w:t>
      </w:r>
      <w:r>
        <w:rPr>
          <w:rFonts w:asciiTheme="minorHAnsi" w:eastAsiaTheme="minorEastAsia" w:hAnsiTheme="minorHAnsi" w:cs="Gautami"/>
          <w:noProof/>
          <w:lang w:bidi="te-IN"/>
        </w:rPr>
        <w:tab/>
      </w:r>
      <w:r w:rsidRPr="00E73275">
        <w:rPr>
          <w:rFonts w:ascii="Humanist Slabserif 712 Std Roma" w:hAnsi="Humanist Slabserif 712 Std Roma" w:cs="Arial"/>
          <w:noProof/>
          <w:color w:val="000000" w:themeColor="text1"/>
        </w:rPr>
        <w:t>Accuracy</w:t>
      </w:r>
      <w:r>
        <w:rPr>
          <w:noProof/>
        </w:rPr>
        <w:tab/>
      </w:r>
      <w:r>
        <w:rPr>
          <w:noProof/>
        </w:rPr>
        <w:fldChar w:fldCharType="begin"/>
      </w:r>
      <w:r>
        <w:rPr>
          <w:noProof/>
        </w:rPr>
        <w:instrText xml:space="preserve"> PAGEREF _Toc102731612 \h </w:instrText>
      </w:r>
      <w:r>
        <w:rPr>
          <w:noProof/>
        </w:rPr>
      </w:r>
      <w:r>
        <w:rPr>
          <w:noProof/>
        </w:rPr>
        <w:fldChar w:fldCharType="separate"/>
      </w:r>
      <w:r>
        <w:rPr>
          <w:noProof/>
        </w:rPr>
        <w:t>14</w:t>
      </w:r>
      <w:r>
        <w:rPr>
          <w:noProof/>
        </w:rPr>
        <w:fldChar w:fldCharType="end"/>
      </w:r>
    </w:p>
    <w:p w14:paraId="3C2C9665" w14:textId="2DEBBB49" w:rsidR="003E3810" w:rsidRDefault="003E3810">
      <w:pPr>
        <w:pStyle w:val="TOC2"/>
        <w:tabs>
          <w:tab w:val="left" w:pos="960"/>
          <w:tab w:val="right" w:leader="dot" w:pos="9350"/>
        </w:tabs>
        <w:rPr>
          <w:rFonts w:asciiTheme="minorHAnsi" w:eastAsiaTheme="minorEastAsia" w:hAnsiTheme="minorHAnsi" w:cs="Gautami"/>
          <w:noProof/>
          <w:lang w:bidi="te-IN"/>
        </w:rPr>
      </w:pPr>
      <w:r w:rsidRPr="00E73275">
        <w:rPr>
          <w:rFonts w:ascii="Humanist Slabserif 712 Std Roma" w:hAnsi="Humanist Slabserif 712 Std Roma" w:cs="Arial"/>
          <w:noProof/>
          <w:color w:val="000000" w:themeColor="text1"/>
        </w:rPr>
        <w:t>6.3</w:t>
      </w:r>
      <w:r>
        <w:rPr>
          <w:rFonts w:asciiTheme="minorHAnsi" w:eastAsiaTheme="minorEastAsia" w:hAnsiTheme="minorHAnsi" w:cs="Gautami"/>
          <w:noProof/>
          <w:lang w:bidi="te-IN"/>
        </w:rPr>
        <w:tab/>
      </w:r>
      <w:r w:rsidRPr="00E73275">
        <w:rPr>
          <w:rFonts w:ascii="Humanist Slabserif 712 Std Roma" w:hAnsi="Humanist Slabserif 712 Std Roma" w:cs="Arial"/>
          <w:noProof/>
          <w:color w:val="000000" w:themeColor="text1"/>
        </w:rPr>
        <w:t>Extensibility</w:t>
      </w:r>
      <w:r>
        <w:rPr>
          <w:noProof/>
        </w:rPr>
        <w:tab/>
      </w:r>
      <w:r>
        <w:rPr>
          <w:noProof/>
        </w:rPr>
        <w:fldChar w:fldCharType="begin"/>
      </w:r>
      <w:r>
        <w:rPr>
          <w:noProof/>
        </w:rPr>
        <w:instrText xml:space="preserve"> PAGEREF _Toc102731613 \h </w:instrText>
      </w:r>
      <w:r>
        <w:rPr>
          <w:noProof/>
        </w:rPr>
      </w:r>
      <w:r>
        <w:rPr>
          <w:noProof/>
        </w:rPr>
        <w:fldChar w:fldCharType="separate"/>
      </w:r>
      <w:r>
        <w:rPr>
          <w:noProof/>
        </w:rPr>
        <w:t>14</w:t>
      </w:r>
      <w:r>
        <w:rPr>
          <w:noProof/>
        </w:rPr>
        <w:fldChar w:fldCharType="end"/>
      </w:r>
    </w:p>
    <w:p w14:paraId="15926A6C" w14:textId="1813E3F1" w:rsidR="003E3810" w:rsidRDefault="003E3810">
      <w:pPr>
        <w:pStyle w:val="TOC2"/>
        <w:tabs>
          <w:tab w:val="left" w:pos="960"/>
          <w:tab w:val="right" w:leader="dot" w:pos="9350"/>
        </w:tabs>
        <w:rPr>
          <w:rFonts w:asciiTheme="minorHAnsi" w:eastAsiaTheme="minorEastAsia" w:hAnsiTheme="minorHAnsi" w:cs="Gautami"/>
          <w:noProof/>
          <w:lang w:bidi="te-IN"/>
        </w:rPr>
      </w:pPr>
      <w:r w:rsidRPr="00E73275">
        <w:rPr>
          <w:rFonts w:ascii="Humanist Slabserif 712 Std Roma" w:hAnsi="Humanist Slabserif 712 Std Roma" w:cs="Arial"/>
          <w:noProof/>
          <w:color w:val="000000" w:themeColor="text1"/>
        </w:rPr>
        <w:t>6.4</w:t>
      </w:r>
      <w:r>
        <w:rPr>
          <w:rFonts w:asciiTheme="minorHAnsi" w:eastAsiaTheme="minorEastAsia" w:hAnsiTheme="minorHAnsi" w:cs="Gautami"/>
          <w:noProof/>
          <w:lang w:bidi="te-IN"/>
        </w:rPr>
        <w:tab/>
      </w:r>
      <w:r w:rsidRPr="00E73275">
        <w:rPr>
          <w:rFonts w:ascii="Humanist Slabserif 712 Std Roma" w:hAnsi="Humanist Slabserif 712 Std Roma" w:cs="Arial"/>
          <w:noProof/>
          <w:color w:val="000000" w:themeColor="text1"/>
        </w:rPr>
        <w:t>Configurability</w:t>
      </w:r>
      <w:r>
        <w:rPr>
          <w:noProof/>
        </w:rPr>
        <w:tab/>
      </w:r>
      <w:r>
        <w:rPr>
          <w:noProof/>
        </w:rPr>
        <w:fldChar w:fldCharType="begin"/>
      </w:r>
      <w:r>
        <w:rPr>
          <w:noProof/>
        </w:rPr>
        <w:instrText xml:space="preserve"> PAGEREF _Toc102731614 \h </w:instrText>
      </w:r>
      <w:r>
        <w:rPr>
          <w:noProof/>
        </w:rPr>
      </w:r>
      <w:r>
        <w:rPr>
          <w:noProof/>
        </w:rPr>
        <w:fldChar w:fldCharType="separate"/>
      </w:r>
      <w:r>
        <w:rPr>
          <w:noProof/>
        </w:rPr>
        <w:t>14</w:t>
      </w:r>
      <w:r>
        <w:rPr>
          <w:noProof/>
        </w:rPr>
        <w:fldChar w:fldCharType="end"/>
      </w:r>
    </w:p>
    <w:p w14:paraId="2D0980E2" w14:textId="2244B18D" w:rsidR="003E3810" w:rsidRDefault="003E3810">
      <w:pPr>
        <w:pStyle w:val="TOC2"/>
        <w:tabs>
          <w:tab w:val="left" w:pos="960"/>
          <w:tab w:val="right" w:leader="dot" w:pos="9350"/>
        </w:tabs>
        <w:rPr>
          <w:rFonts w:asciiTheme="minorHAnsi" w:eastAsiaTheme="minorEastAsia" w:hAnsiTheme="minorHAnsi" w:cs="Gautami"/>
          <w:noProof/>
          <w:lang w:bidi="te-IN"/>
        </w:rPr>
      </w:pPr>
      <w:r w:rsidRPr="00E73275">
        <w:rPr>
          <w:rFonts w:ascii="Humanist Slabserif 712 Std Roma" w:hAnsi="Humanist Slabserif 712 Std Roma" w:cs="Arial"/>
          <w:noProof/>
          <w:color w:val="000000" w:themeColor="text1"/>
        </w:rPr>
        <w:t>6.5</w:t>
      </w:r>
      <w:r>
        <w:rPr>
          <w:rFonts w:asciiTheme="minorHAnsi" w:eastAsiaTheme="minorEastAsia" w:hAnsiTheme="minorHAnsi" w:cs="Gautami"/>
          <w:noProof/>
          <w:lang w:bidi="te-IN"/>
        </w:rPr>
        <w:tab/>
      </w:r>
      <w:r w:rsidRPr="00E73275">
        <w:rPr>
          <w:rFonts w:ascii="Humanist Slabserif 712 Std Roma" w:hAnsi="Humanist Slabserif 712 Std Roma" w:cs="Arial"/>
          <w:noProof/>
          <w:color w:val="000000" w:themeColor="text1"/>
        </w:rPr>
        <w:t>Maintainability</w:t>
      </w:r>
      <w:r>
        <w:rPr>
          <w:noProof/>
        </w:rPr>
        <w:tab/>
      </w:r>
      <w:r>
        <w:rPr>
          <w:noProof/>
        </w:rPr>
        <w:fldChar w:fldCharType="begin"/>
      </w:r>
      <w:r>
        <w:rPr>
          <w:noProof/>
        </w:rPr>
        <w:instrText xml:space="preserve"> PAGEREF _Toc102731615 \h </w:instrText>
      </w:r>
      <w:r>
        <w:rPr>
          <w:noProof/>
        </w:rPr>
      </w:r>
      <w:r>
        <w:rPr>
          <w:noProof/>
        </w:rPr>
        <w:fldChar w:fldCharType="separate"/>
      </w:r>
      <w:r>
        <w:rPr>
          <w:noProof/>
        </w:rPr>
        <w:t>14</w:t>
      </w:r>
      <w:r>
        <w:rPr>
          <w:noProof/>
        </w:rPr>
        <w:fldChar w:fldCharType="end"/>
      </w:r>
    </w:p>
    <w:p w14:paraId="60A23B29" w14:textId="474E613C" w:rsidR="003E3810" w:rsidRDefault="003E3810">
      <w:pPr>
        <w:pStyle w:val="TOC2"/>
        <w:tabs>
          <w:tab w:val="left" w:pos="960"/>
          <w:tab w:val="right" w:leader="dot" w:pos="9350"/>
        </w:tabs>
        <w:rPr>
          <w:rFonts w:asciiTheme="minorHAnsi" w:eastAsiaTheme="minorEastAsia" w:hAnsiTheme="minorHAnsi" w:cs="Gautami"/>
          <w:noProof/>
          <w:lang w:bidi="te-IN"/>
        </w:rPr>
      </w:pPr>
      <w:r w:rsidRPr="00E73275">
        <w:rPr>
          <w:rFonts w:ascii="Humanist Slabserif 712 Std Roma" w:hAnsi="Humanist Slabserif 712 Std Roma" w:cs="Arial"/>
          <w:noProof/>
          <w:color w:val="000000" w:themeColor="text1"/>
        </w:rPr>
        <w:t>6.6</w:t>
      </w:r>
      <w:r>
        <w:rPr>
          <w:rFonts w:asciiTheme="minorHAnsi" w:eastAsiaTheme="minorEastAsia" w:hAnsiTheme="minorHAnsi" w:cs="Gautami"/>
          <w:noProof/>
          <w:lang w:bidi="te-IN"/>
        </w:rPr>
        <w:tab/>
      </w:r>
      <w:r w:rsidRPr="00E73275">
        <w:rPr>
          <w:rFonts w:ascii="Humanist Slabserif 712 Std Roma" w:hAnsi="Humanist Slabserif 712 Std Roma" w:cs="Arial"/>
          <w:noProof/>
          <w:color w:val="000000" w:themeColor="text1"/>
        </w:rPr>
        <w:t>Testability</w:t>
      </w:r>
      <w:r>
        <w:rPr>
          <w:noProof/>
        </w:rPr>
        <w:tab/>
      </w:r>
      <w:r>
        <w:rPr>
          <w:noProof/>
        </w:rPr>
        <w:fldChar w:fldCharType="begin"/>
      </w:r>
      <w:r>
        <w:rPr>
          <w:noProof/>
        </w:rPr>
        <w:instrText xml:space="preserve"> PAGEREF _Toc102731616 \h </w:instrText>
      </w:r>
      <w:r>
        <w:rPr>
          <w:noProof/>
        </w:rPr>
      </w:r>
      <w:r>
        <w:rPr>
          <w:noProof/>
        </w:rPr>
        <w:fldChar w:fldCharType="separate"/>
      </w:r>
      <w:r>
        <w:rPr>
          <w:noProof/>
        </w:rPr>
        <w:t>14</w:t>
      </w:r>
      <w:r>
        <w:rPr>
          <w:noProof/>
        </w:rPr>
        <w:fldChar w:fldCharType="end"/>
      </w:r>
    </w:p>
    <w:p w14:paraId="4AC484A9" w14:textId="512F49DF" w:rsidR="003E3810" w:rsidRDefault="003E3810">
      <w:pPr>
        <w:pStyle w:val="TOC2"/>
        <w:tabs>
          <w:tab w:val="left" w:pos="960"/>
          <w:tab w:val="right" w:leader="dot" w:pos="9350"/>
        </w:tabs>
        <w:rPr>
          <w:rFonts w:asciiTheme="minorHAnsi" w:eastAsiaTheme="minorEastAsia" w:hAnsiTheme="minorHAnsi" w:cs="Gautami"/>
          <w:noProof/>
          <w:lang w:bidi="te-IN"/>
        </w:rPr>
      </w:pPr>
      <w:r w:rsidRPr="00E73275">
        <w:rPr>
          <w:rFonts w:ascii="Humanist Slabserif 712 Std Roma" w:hAnsi="Humanist Slabserif 712 Std Roma" w:cs="Arial"/>
          <w:noProof/>
          <w:color w:val="000000" w:themeColor="text1"/>
        </w:rPr>
        <w:t>6.7</w:t>
      </w:r>
      <w:r>
        <w:rPr>
          <w:rFonts w:asciiTheme="minorHAnsi" w:eastAsiaTheme="minorEastAsia" w:hAnsiTheme="minorHAnsi" w:cs="Gautami"/>
          <w:noProof/>
          <w:lang w:bidi="te-IN"/>
        </w:rPr>
        <w:tab/>
      </w:r>
      <w:r w:rsidRPr="00E73275">
        <w:rPr>
          <w:rFonts w:ascii="Humanist Slabserif 712 Std Roma" w:hAnsi="Humanist Slabserif 712 Std Roma" w:cs="Arial"/>
          <w:noProof/>
          <w:color w:val="000000" w:themeColor="text1"/>
        </w:rPr>
        <w:t>Security</w:t>
      </w:r>
      <w:r>
        <w:rPr>
          <w:noProof/>
        </w:rPr>
        <w:tab/>
      </w:r>
      <w:r>
        <w:rPr>
          <w:noProof/>
        </w:rPr>
        <w:fldChar w:fldCharType="begin"/>
      </w:r>
      <w:r>
        <w:rPr>
          <w:noProof/>
        </w:rPr>
        <w:instrText xml:space="preserve"> PAGEREF _Toc102731617 \h </w:instrText>
      </w:r>
      <w:r>
        <w:rPr>
          <w:noProof/>
        </w:rPr>
      </w:r>
      <w:r>
        <w:rPr>
          <w:noProof/>
        </w:rPr>
        <w:fldChar w:fldCharType="separate"/>
      </w:r>
      <w:r>
        <w:rPr>
          <w:noProof/>
        </w:rPr>
        <w:t>14</w:t>
      </w:r>
      <w:r>
        <w:rPr>
          <w:noProof/>
        </w:rPr>
        <w:fldChar w:fldCharType="end"/>
      </w:r>
    </w:p>
    <w:p w14:paraId="70222F64" w14:textId="1E5AD814" w:rsidR="003E3810" w:rsidRDefault="003E3810">
      <w:pPr>
        <w:pStyle w:val="TOC2"/>
        <w:tabs>
          <w:tab w:val="left" w:pos="960"/>
          <w:tab w:val="right" w:leader="dot" w:pos="9350"/>
        </w:tabs>
        <w:rPr>
          <w:rFonts w:asciiTheme="minorHAnsi" w:eastAsiaTheme="minorEastAsia" w:hAnsiTheme="minorHAnsi" w:cs="Gautami"/>
          <w:noProof/>
          <w:lang w:bidi="te-IN"/>
        </w:rPr>
      </w:pPr>
      <w:r w:rsidRPr="00E73275">
        <w:rPr>
          <w:rFonts w:ascii="Humanist Slabserif 712 Std Roma" w:hAnsi="Humanist Slabserif 712 Std Roma" w:cs="Arial"/>
          <w:noProof/>
          <w:color w:val="000000" w:themeColor="text1"/>
        </w:rPr>
        <w:t>6.8</w:t>
      </w:r>
      <w:r>
        <w:rPr>
          <w:rFonts w:asciiTheme="minorHAnsi" w:eastAsiaTheme="minorEastAsia" w:hAnsiTheme="minorHAnsi" w:cs="Gautami"/>
          <w:noProof/>
          <w:lang w:bidi="te-IN"/>
        </w:rPr>
        <w:tab/>
      </w:r>
      <w:r w:rsidRPr="00E73275">
        <w:rPr>
          <w:rFonts w:ascii="Humanist Slabserif 712 Std Roma" w:hAnsi="Humanist Slabserif 712 Std Roma" w:cs="Arial"/>
          <w:noProof/>
          <w:color w:val="000000" w:themeColor="text1"/>
        </w:rPr>
        <w:t>Performance</w:t>
      </w:r>
      <w:r>
        <w:rPr>
          <w:noProof/>
        </w:rPr>
        <w:tab/>
      </w:r>
      <w:r>
        <w:rPr>
          <w:noProof/>
        </w:rPr>
        <w:fldChar w:fldCharType="begin"/>
      </w:r>
      <w:r>
        <w:rPr>
          <w:noProof/>
        </w:rPr>
        <w:instrText xml:space="preserve"> PAGEREF _Toc102731618 \h </w:instrText>
      </w:r>
      <w:r>
        <w:rPr>
          <w:noProof/>
        </w:rPr>
      </w:r>
      <w:r>
        <w:rPr>
          <w:noProof/>
        </w:rPr>
        <w:fldChar w:fldCharType="separate"/>
      </w:r>
      <w:r>
        <w:rPr>
          <w:noProof/>
        </w:rPr>
        <w:t>14</w:t>
      </w:r>
      <w:r>
        <w:rPr>
          <w:noProof/>
        </w:rPr>
        <w:fldChar w:fldCharType="end"/>
      </w:r>
    </w:p>
    <w:p w14:paraId="6A811406" w14:textId="40053812" w:rsidR="003E3810" w:rsidRDefault="003E3810">
      <w:pPr>
        <w:pStyle w:val="TOC2"/>
        <w:tabs>
          <w:tab w:val="left" w:pos="960"/>
          <w:tab w:val="right" w:leader="dot" w:pos="9350"/>
        </w:tabs>
        <w:rPr>
          <w:rFonts w:asciiTheme="minorHAnsi" w:eastAsiaTheme="minorEastAsia" w:hAnsiTheme="minorHAnsi" w:cs="Gautami"/>
          <w:noProof/>
          <w:lang w:bidi="te-IN"/>
        </w:rPr>
      </w:pPr>
      <w:r w:rsidRPr="00E73275">
        <w:rPr>
          <w:rFonts w:ascii="Humanist Slabserif 712 Std Roma" w:hAnsi="Humanist Slabserif 712 Std Roma" w:cs="Arial"/>
          <w:noProof/>
          <w:color w:val="000000" w:themeColor="text1"/>
        </w:rPr>
        <w:t>6.9</w:t>
      </w:r>
      <w:r>
        <w:rPr>
          <w:rFonts w:asciiTheme="minorHAnsi" w:eastAsiaTheme="minorEastAsia" w:hAnsiTheme="minorHAnsi" w:cs="Gautami"/>
          <w:noProof/>
          <w:lang w:bidi="te-IN"/>
        </w:rPr>
        <w:tab/>
      </w:r>
      <w:r w:rsidRPr="00E73275">
        <w:rPr>
          <w:rFonts w:ascii="Humanist Slabserif 712 Std Roma" w:hAnsi="Humanist Slabserif 712 Std Roma" w:cs="Arial"/>
          <w:noProof/>
          <w:color w:val="000000" w:themeColor="text1"/>
        </w:rPr>
        <w:t>Scalability</w:t>
      </w:r>
      <w:r>
        <w:rPr>
          <w:noProof/>
        </w:rPr>
        <w:tab/>
      </w:r>
      <w:r>
        <w:rPr>
          <w:noProof/>
        </w:rPr>
        <w:fldChar w:fldCharType="begin"/>
      </w:r>
      <w:r>
        <w:rPr>
          <w:noProof/>
        </w:rPr>
        <w:instrText xml:space="preserve"> PAGEREF _Toc102731619 \h </w:instrText>
      </w:r>
      <w:r>
        <w:rPr>
          <w:noProof/>
        </w:rPr>
      </w:r>
      <w:r>
        <w:rPr>
          <w:noProof/>
        </w:rPr>
        <w:fldChar w:fldCharType="separate"/>
      </w:r>
      <w:r>
        <w:rPr>
          <w:noProof/>
        </w:rPr>
        <w:t>14</w:t>
      </w:r>
      <w:r>
        <w:rPr>
          <w:noProof/>
        </w:rPr>
        <w:fldChar w:fldCharType="end"/>
      </w:r>
    </w:p>
    <w:p w14:paraId="74EA1E64" w14:textId="450F6AFA" w:rsidR="003E3810" w:rsidRDefault="003E3810">
      <w:pPr>
        <w:pStyle w:val="TOC2"/>
        <w:tabs>
          <w:tab w:val="left" w:pos="960"/>
          <w:tab w:val="right" w:leader="dot" w:pos="9350"/>
        </w:tabs>
        <w:rPr>
          <w:rFonts w:asciiTheme="minorHAnsi" w:eastAsiaTheme="minorEastAsia" w:hAnsiTheme="minorHAnsi" w:cs="Gautami"/>
          <w:noProof/>
          <w:lang w:bidi="te-IN"/>
        </w:rPr>
      </w:pPr>
      <w:r w:rsidRPr="00E73275">
        <w:rPr>
          <w:rFonts w:ascii="Humanist Slabserif 712 Std Roma" w:hAnsi="Humanist Slabserif 712 Std Roma" w:cs="Arial"/>
          <w:noProof/>
          <w:color w:val="000000" w:themeColor="text1"/>
        </w:rPr>
        <w:t>6.10</w:t>
      </w:r>
      <w:r>
        <w:rPr>
          <w:rFonts w:asciiTheme="minorHAnsi" w:eastAsiaTheme="minorEastAsia" w:hAnsiTheme="minorHAnsi" w:cs="Gautami"/>
          <w:noProof/>
          <w:lang w:bidi="te-IN"/>
        </w:rPr>
        <w:tab/>
      </w:r>
      <w:r w:rsidRPr="00E73275">
        <w:rPr>
          <w:rFonts w:ascii="Humanist Slabserif 712 Std Roma" w:hAnsi="Humanist Slabserif 712 Std Roma" w:cs="Arial"/>
          <w:noProof/>
          <w:color w:val="000000" w:themeColor="text1"/>
        </w:rPr>
        <w:t>Reliability</w:t>
      </w:r>
      <w:r>
        <w:rPr>
          <w:noProof/>
        </w:rPr>
        <w:tab/>
      </w:r>
      <w:r>
        <w:rPr>
          <w:noProof/>
        </w:rPr>
        <w:fldChar w:fldCharType="begin"/>
      </w:r>
      <w:r>
        <w:rPr>
          <w:noProof/>
        </w:rPr>
        <w:instrText xml:space="preserve"> PAGEREF _Toc102731620 \h </w:instrText>
      </w:r>
      <w:r>
        <w:rPr>
          <w:noProof/>
        </w:rPr>
      </w:r>
      <w:r>
        <w:rPr>
          <w:noProof/>
        </w:rPr>
        <w:fldChar w:fldCharType="separate"/>
      </w:r>
      <w:r>
        <w:rPr>
          <w:noProof/>
        </w:rPr>
        <w:t>14</w:t>
      </w:r>
      <w:r>
        <w:rPr>
          <w:noProof/>
        </w:rPr>
        <w:fldChar w:fldCharType="end"/>
      </w:r>
    </w:p>
    <w:p w14:paraId="549CD7F7" w14:textId="6DBCA848" w:rsidR="003E3810" w:rsidRDefault="003E3810">
      <w:pPr>
        <w:pStyle w:val="TOC2"/>
        <w:tabs>
          <w:tab w:val="left" w:pos="960"/>
          <w:tab w:val="right" w:leader="dot" w:pos="9350"/>
        </w:tabs>
        <w:rPr>
          <w:rFonts w:asciiTheme="minorHAnsi" w:eastAsiaTheme="minorEastAsia" w:hAnsiTheme="minorHAnsi" w:cs="Gautami"/>
          <w:noProof/>
          <w:lang w:bidi="te-IN"/>
        </w:rPr>
      </w:pPr>
      <w:r w:rsidRPr="00E73275">
        <w:rPr>
          <w:rFonts w:ascii="Humanist Slabserif 712 Std Roma" w:hAnsi="Humanist Slabserif 712 Std Roma" w:cs="Arial"/>
          <w:noProof/>
          <w:color w:val="000000" w:themeColor="text1"/>
        </w:rPr>
        <w:t>6.11</w:t>
      </w:r>
      <w:r>
        <w:rPr>
          <w:rFonts w:asciiTheme="minorHAnsi" w:eastAsiaTheme="minorEastAsia" w:hAnsiTheme="minorHAnsi" w:cs="Gautami"/>
          <w:noProof/>
          <w:lang w:bidi="te-IN"/>
        </w:rPr>
        <w:tab/>
      </w:r>
      <w:r w:rsidRPr="00E73275">
        <w:rPr>
          <w:rFonts w:ascii="Humanist Slabserif 712 Std Roma" w:hAnsi="Humanist Slabserif 712 Std Roma" w:cs="Arial"/>
          <w:noProof/>
          <w:color w:val="000000" w:themeColor="text1"/>
        </w:rPr>
        <w:t>Workflow Control</w:t>
      </w:r>
      <w:r>
        <w:rPr>
          <w:noProof/>
        </w:rPr>
        <w:tab/>
      </w:r>
      <w:r>
        <w:rPr>
          <w:noProof/>
        </w:rPr>
        <w:fldChar w:fldCharType="begin"/>
      </w:r>
      <w:r>
        <w:rPr>
          <w:noProof/>
        </w:rPr>
        <w:instrText xml:space="preserve"> PAGEREF _Toc102731621 \h </w:instrText>
      </w:r>
      <w:r>
        <w:rPr>
          <w:noProof/>
        </w:rPr>
      </w:r>
      <w:r>
        <w:rPr>
          <w:noProof/>
        </w:rPr>
        <w:fldChar w:fldCharType="separate"/>
      </w:r>
      <w:r>
        <w:rPr>
          <w:noProof/>
        </w:rPr>
        <w:t>14</w:t>
      </w:r>
      <w:r>
        <w:rPr>
          <w:noProof/>
        </w:rPr>
        <w:fldChar w:fldCharType="end"/>
      </w:r>
    </w:p>
    <w:p w14:paraId="2015FF77" w14:textId="731CF475" w:rsidR="003E3810" w:rsidRDefault="003E3810">
      <w:pPr>
        <w:pStyle w:val="TOC2"/>
        <w:tabs>
          <w:tab w:val="left" w:pos="960"/>
          <w:tab w:val="right" w:leader="dot" w:pos="9350"/>
        </w:tabs>
        <w:rPr>
          <w:rFonts w:asciiTheme="minorHAnsi" w:eastAsiaTheme="minorEastAsia" w:hAnsiTheme="minorHAnsi" w:cs="Gautami"/>
          <w:noProof/>
          <w:lang w:bidi="te-IN"/>
        </w:rPr>
      </w:pPr>
      <w:r w:rsidRPr="00E73275">
        <w:rPr>
          <w:rFonts w:ascii="Humanist Slabserif 712 Std Roma" w:hAnsi="Humanist Slabserif 712 Std Roma" w:cs="Arial"/>
          <w:noProof/>
          <w:color w:val="000000" w:themeColor="text1"/>
        </w:rPr>
        <w:t>6.12</w:t>
      </w:r>
      <w:r>
        <w:rPr>
          <w:rFonts w:asciiTheme="minorHAnsi" w:eastAsiaTheme="minorEastAsia" w:hAnsiTheme="minorHAnsi" w:cs="Gautami"/>
          <w:noProof/>
          <w:lang w:bidi="te-IN"/>
        </w:rPr>
        <w:tab/>
      </w:r>
      <w:r w:rsidRPr="00E73275">
        <w:rPr>
          <w:rFonts w:ascii="Humanist Slabserif 712 Std Roma" w:hAnsi="Humanist Slabserif 712 Std Roma" w:cs="Arial"/>
          <w:noProof/>
          <w:color w:val="000000" w:themeColor="text1"/>
        </w:rPr>
        <w:t>Error Handling and Recovery</w:t>
      </w:r>
      <w:r>
        <w:rPr>
          <w:noProof/>
        </w:rPr>
        <w:tab/>
      </w:r>
      <w:r>
        <w:rPr>
          <w:noProof/>
        </w:rPr>
        <w:fldChar w:fldCharType="begin"/>
      </w:r>
      <w:r>
        <w:rPr>
          <w:noProof/>
        </w:rPr>
        <w:instrText xml:space="preserve"> PAGEREF _Toc102731622 \h </w:instrText>
      </w:r>
      <w:r>
        <w:rPr>
          <w:noProof/>
        </w:rPr>
      </w:r>
      <w:r>
        <w:rPr>
          <w:noProof/>
        </w:rPr>
        <w:fldChar w:fldCharType="separate"/>
      </w:r>
      <w:r>
        <w:rPr>
          <w:noProof/>
        </w:rPr>
        <w:t>14</w:t>
      </w:r>
      <w:r>
        <w:rPr>
          <w:noProof/>
        </w:rPr>
        <w:fldChar w:fldCharType="end"/>
      </w:r>
    </w:p>
    <w:p w14:paraId="06F63ED1" w14:textId="40331244" w:rsidR="003E3810" w:rsidRDefault="003E3810">
      <w:pPr>
        <w:pStyle w:val="TOC2"/>
        <w:tabs>
          <w:tab w:val="left" w:pos="960"/>
          <w:tab w:val="right" w:leader="dot" w:pos="9350"/>
        </w:tabs>
        <w:rPr>
          <w:rFonts w:asciiTheme="minorHAnsi" w:eastAsiaTheme="minorEastAsia" w:hAnsiTheme="minorHAnsi" w:cs="Gautami"/>
          <w:noProof/>
          <w:lang w:bidi="te-IN"/>
        </w:rPr>
      </w:pPr>
      <w:r w:rsidRPr="00E73275">
        <w:rPr>
          <w:rFonts w:ascii="Humanist Slabserif 712 Std Roma" w:hAnsi="Humanist Slabserif 712 Std Roma" w:cs="Arial"/>
          <w:noProof/>
          <w:color w:val="000000" w:themeColor="text1"/>
        </w:rPr>
        <w:t>6.13</w:t>
      </w:r>
      <w:r>
        <w:rPr>
          <w:rFonts w:asciiTheme="minorHAnsi" w:eastAsiaTheme="minorEastAsia" w:hAnsiTheme="minorHAnsi" w:cs="Gautami"/>
          <w:noProof/>
          <w:lang w:bidi="te-IN"/>
        </w:rPr>
        <w:tab/>
      </w:r>
      <w:bookmarkStart w:id="2" w:name="OLE_LINK16"/>
      <w:bookmarkStart w:id="3" w:name="OLE_LINK17"/>
      <w:r w:rsidRPr="00E73275">
        <w:rPr>
          <w:rFonts w:ascii="Humanist Slabserif 712 Std Roma" w:hAnsi="Humanist Slabserif 712 Std Roma" w:cs="Arial"/>
          <w:noProof/>
          <w:color w:val="000000" w:themeColor="text1"/>
        </w:rPr>
        <w:t>Logging and Tracing</w:t>
      </w:r>
      <w:bookmarkEnd w:id="2"/>
      <w:bookmarkEnd w:id="3"/>
      <w:r>
        <w:rPr>
          <w:noProof/>
        </w:rPr>
        <w:tab/>
      </w:r>
      <w:r>
        <w:rPr>
          <w:noProof/>
        </w:rPr>
        <w:fldChar w:fldCharType="begin"/>
      </w:r>
      <w:r>
        <w:rPr>
          <w:noProof/>
        </w:rPr>
        <w:instrText xml:space="preserve"> PAGEREF _Toc102731623 \h </w:instrText>
      </w:r>
      <w:r>
        <w:rPr>
          <w:noProof/>
        </w:rPr>
      </w:r>
      <w:r>
        <w:rPr>
          <w:noProof/>
        </w:rPr>
        <w:fldChar w:fldCharType="separate"/>
      </w:r>
      <w:r>
        <w:rPr>
          <w:noProof/>
        </w:rPr>
        <w:t>15</w:t>
      </w:r>
      <w:r>
        <w:rPr>
          <w:noProof/>
        </w:rPr>
        <w:fldChar w:fldCharType="end"/>
      </w:r>
    </w:p>
    <w:p w14:paraId="2FD48F73" w14:textId="0A1EBCBC" w:rsidR="003E3810" w:rsidRDefault="003E3810">
      <w:pPr>
        <w:pStyle w:val="TOC2"/>
        <w:tabs>
          <w:tab w:val="left" w:pos="960"/>
          <w:tab w:val="right" w:leader="dot" w:pos="9350"/>
        </w:tabs>
        <w:rPr>
          <w:rFonts w:asciiTheme="minorHAnsi" w:eastAsiaTheme="minorEastAsia" w:hAnsiTheme="minorHAnsi" w:cs="Gautami"/>
          <w:noProof/>
          <w:lang w:bidi="te-IN"/>
        </w:rPr>
      </w:pPr>
      <w:r w:rsidRPr="00E73275">
        <w:rPr>
          <w:rFonts w:ascii="Humanist Slabserif 712 Std Roma" w:hAnsi="Humanist Slabserif 712 Std Roma" w:cs="Arial"/>
          <w:noProof/>
          <w:color w:val="000000" w:themeColor="text1"/>
        </w:rPr>
        <w:t>6.14</w:t>
      </w:r>
      <w:r>
        <w:rPr>
          <w:rFonts w:asciiTheme="minorHAnsi" w:eastAsiaTheme="minorEastAsia" w:hAnsiTheme="minorHAnsi" w:cs="Gautami"/>
          <w:noProof/>
          <w:lang w:bidi="te-IN"/>
        </w:rPr>
        <w:tab/>
      </w:r>
      <w:r w:rsidRPr="00E73275">
        <w:rPr>
          <w:rFonts w:ascii="Humanist Slabserif 712 Std Roma" w:hAnsi="Humanist Slabserif 712 Std Roma" w:cs="Arial"/>
          <w:noProof/>
          <w:color w:val="000000" w:themeColor="text1"/>
        </w:rPr>
        <w:t>Parallelization and Threading</w:t>
      </w:r>
      <w:r>
        <w:rPr>
          <w:noProof/>
        </w:rPr>
        <w:tab/>
      </w:r>
      <w:r>
        <w:rPr>
          <w:noProof/>
        </w:rPr>
        <w:fldChar w:fldCharType="begin"/>
      </w:r>
      <w:r>
        <w:rPr>
          <w:noProof/>
        </w:rPr>
        <w:instrText xml:space="preserve"> PAGEREF _Toc102731624 \h </w:instrText>
      </w:r>
      <w:r>
        <w:rPr>
          <w:noProof/>
        </w:rPr>
      </w:r>
      <w:r>
        <w:rPr>
          <w:noProof/>
        </w:rPr>
        <w:fldChar w:fldCharType="separate"/>
      </w:r>
      <w:r>
        <w:rPr>
          <w:noProof/>
        </w:rPr>
        <w:t>15</w:t>
      </w:r>
      <w:r>
        <w:rPr>
          <w:noProof/>
        </w:rPr>
        <w:fldChar w:fldCharType="end"/>
      </w:r>
    </w:p>
    <w:p w14:paraId="088FF91C" w14:textId="1161A74E" w:rsidR="003E3810" w:rsidRDefault="003E3810">
      <w:pPr>
        <w:pStyle w:val="TOC2"/>
        <w:tabs>
          <w:tab w:val="left" w:pos="960"/>
          <w:tab w:val="right" w:leader="dot" w:pos="9350"/>
        </w:tabs>
        <w:rPr>
          <w:rFonts w:asciiTheme="minorHAnsi" w:eastAsiaTheme="minorEastAsia" w:hAnsiTheme="minorHAnsi" w:cs="Gautami"/>
          <w:noProof/>
          <w:lang w:bidi="te-IN"/>
        </w:rPr>
      </w:pPr>
      <w:r w:rsidRPr="00E73275">
        <w:rPr>
          <w:rFonts w:ascii="Humanist Slabserif 712 Std Roma" w:hAnsi="Humanist Slabserif 712 Std Roma"/>
          <w:noProof/>
          <w:color w:val="000000" w:themeColor="text1"/>
        </w:rPr>
        <w:t>6.15</w:t>
      </w:r>
      <w:r>
        <w:rPr>
          <w:rFonts w:asciiTheme="minorHAnsi" w:eastAsiaTheme="minorEastAsia" w:hAnsiTheme="minorHAnsi" w:cs="Gautami"/>
          <w:noProof/>
          <w:lang w:bidi="te-IN"/>
        </w:rPr>
        <w:tab/>
      </w:r>
      <w:r w:rsidRPr="00E73275">
        <w:rPr>
          <w:rFonts w:ascii="Humanist Slabserif 712 Std Roma" w:hAnsi="Humanist Slabserif 712 Std Roma"/>
          <w:noProof/>
          <w:color w:val="000000" w:themeColor="text1"/>
        </w:rPr>
        <w:t>Internationalization</w:t>
      </w:r>
      <w:r>
        <w:rPr>
          <w:noProof/>
        </w:rPr>
        <w:tab/>
      </w:r>
      <w:r>
        <w:rPr>
          <w:noProof/>
        </w:rPr>
        <w:fldChar w:fldCharType="begin"/>
      </w:r>
      <w:r>
        <w:rPr>
          <w:noProof/>
        </w:rPr>
        <w:instrText xml:space="preserve"> PAGEREF _Toc102731625 \h </w:instrText>
      </w:r>
      <w:r>
        <w:rPr>
          <w:noProof/>
        </w:rPr>
      </w:r>
      <w:r>
        <w:rPr>
          <w:noProof/>
        </w:rPr>
        <w:fldChar w:fldCharType="separate"/>
      </w:r>
      <w:r>
        <w:rPr>
          <w:noProof/>
        </w:rPr>
        <w:t>15</w:t>
      </w:r>
      <w:r>
        <w:rPr>
          <w:noProof/>
        </w:rPr>
        <w:fldChar w:fldCharType="end"/>
      </w:r>
    </w:p>
    <w:p w14:paraId="165461D8" w14:textId="14041B4C" w:rsidR="003E3810" w:rsidRDefault="00101779">
      <w:pPr>
        <w:pStyle w:val="TOC3"/>
        <w:tabs>
          <w:tab w:val="right" w:leader="dot" w:pos="9350"/>
        </w:tabs>
        <w:rPr>
          <w:rFonts w:asciiTheme="minorHAnsi" w:eastAsiaTheme="minorEastAsia" w:hAnsiTheme="minorHAnsi" w:cs="Gautami"/>
          <w:noProof/>
          <w:lang w:bidi="te-IN"/>
        </w:rPr>
      </w:pPr>
      <w:r>
        <w:rPr>
          <w:noProof/>
        </w:rPr>
        <w:t xml:space="preserve">         </w:t>
      </w:r>
      <w:r w:rsidR="003E3810" w:rsidRPr="00E73275">
        <w:rPr>
          <w:noProof/>
        </w:rPr>
        <w:t xml:space="preserve">The </w:t>
      </w:r>
      <w:r w:rsidR="003E3810" w:rsidRPr="00E73275">
        <w:rPr>
          <w:rFonts w:ascii="Humanist Slabserif 712 Std Roma" w:hAnsi="Humanist Slabserif 712 Std Roma"/>
          <w:noProof/>
          <w:color w:val="000000" w:themeColor="text1"/>
        </w:rPr>
        <w:t>application</w:t>
      </w:r>
      <w:r w:rsidR="003E3810" w:rsidRPr="00E73275">
        <w:rPr>
          <w:noProof/>
        </w:rPr>
        <w:t xml:space="preserve"> shall support only English language.</w:t>
      </w:r>
      <w:r w:rsidR="003E3810">
        <w:rPr>
          <w:noProof/>
        </w:rPr>
        <w:tab/>
      </w:r>
      <w:r w:rsidR="003E3810">
        <w:rPr>
          <w:noProof/>
        </w:rPr>
        <w:fldChar w:fldCharType="begin"/>
      </w:r>
      <w:r w:rsidR="003E3810">
        <w:rPr>
          <w:noProof/>
        </w:rPr>
        <w:instrText xml:space="preserve"> PAGEREF _Toc102731626 \h </w:instrText>
      </w:r>
      <w:r w:rsidR="003E3810">
        <w:rPr>
          <w:noProof/>
        </w:rPr>
      </w:r>
      <w:r w:rsidR="003E3810">
        <w:rPr>
          <w:noProof/>
        </w:rPr>
        <w:fldChar w:fldCharType="separate"/>
      </w:r>
      <w:r w:rsidR="003E3810">
        <w:rPr>
          <w:noProof/>
        </w:rPr>
        <w:t>15</w:t>
      </w:r>
      <w:r w:rsidR="003E3810">
        <w:rPr>
          <w:noProof/>
        </w:rPr>
        <w:fldChar w:fldCharType="end"/>
      </w:r>
    </w:p>
    <w:p w14:paraId="3E3A5790" w14:textId="0A2AE063" w:rsidR="003E3810" w:rsidRDefault="003E3810">
      <w:pPr>
        <w:pStyle w:val="TOC2"/>
        <w:tabs>
          <w:tab w:val="left" w:pos="960"/>
          <w:tab w:val="right" w:leader="dot" w:pos="9350"/>
        </w:tabs>
        <w:rPr>
          <w:rFonts w:asciiTheme="minorHAnsi" w:eastAsiaTheme="minorEastAsia" w:hAnsiTheme="minorHAnsi" w:cs="Gautami"/>
          <w:noProof/>
          <w:lang w:bidi="te-IN"/>
        </w:rPr>
      </w:pPr>
      <w:r w:rsidRPr="00E73275">
        <w:rPr>
          <w:rFonts w:ascii="Humanist Slabserif 712 Std Roma" w:hAnsi="Humanist Slabserif 712 Std Roma"/>
          <w:noProof/>
          <w:color w:val="000000" w:themeColor="text1"/>
        </w:rPr>
        <w:t>6.16</w:t>
      </w:r>
      <w:r>
        <w:rPr>
          <w:rFonts w:asciiTheme="minorHAnsi" w:eastAsiaTheme="minorEastAsia" w:hAnsiTheme="minorHAnsi" w:cs="Gautami"/>
          <w:noProof/>
          <w:lang w:bidi="te-IN"/>
        </w:rPr>
        <w:tab/>
      </w:r>
      <w:r w:rsidRPr="00E73275">
        <w:rPr>
          <w:rFonts w:ascii="Humanist Slabserif 712 Std Roma" w:hAnsi="Humanist Slabserif 712 Std Roma"/>
          <w:noProof/>
          <w:color w:val="000000" w:themeColor="text1"/>
        </w:rPr>
        <w:t>Localization</w:t>
      </w:r>
      <w:r>
        <w:rPr>
          <w:noProof/>
        </w:rPr>
        <w:tab/>
      </w:r>
      <w:r>
        <w:rPr>
          <w:noProof/>
        </w:rPr>
        <w:fldChar w:fldCharType="begin"/>
      </w:r>
      <w:r>
        <w:rPr>
          <w:noProof/>
        </w:rPr>
        <w:instrText xml:space="preserve"> PAGEREF _Toc102731627 \h </w:instrText>
      </w:r>
      <w:r>
        <w:rPr>
          <w:noProof/>
        </w:rPr>
      </w:r>
      <w:r>
        <w:rPr>
          <w:noProof/>
        </w:rPr>
        <w:fldChar w:fldCharType="separate"/>
      </w:r>
      <w:r>
        <w:rPr>
          <w:noProof/>
        </w:rPr>
        <w:t>15</w:t>
      </w:r>
      <w:r>
        <w:rPr>
          <w:noProof/>
        </w:rPr>
        <w:fldChar w:fldCharType="end"/>
      </w:r>
    </w:p>
    <w:p w14:paraId="5F3DFCB6" w14:textId="013A0E98" w:rsidR="003E3810" w:rsidRDefault="00ED7D30">
      <w:pPr>
        <w:pStyle w:val="TOC3"/>
        <w:tabs>
          <w:tab w:val="right" w:leader="dot" w:pos="9350"/>
        </w:tabs>
        <w:rPr>
          <w:rFonts w:asciiTheme="minorHAnsi" w:eastAsiaTheme="minorEastAsia" w:hAnsiTheme="minorHAnsi" w:cs="Gautami"/>
          <w:noProof/>
          <w:lang w:bidi="te-IN"/>
        </w:rPr>
      </w:pPr>
      <w:r>
        <w:rPr>
          <w:noProof/>
        </w:rPr>
        <w:t xml:space="preserve">         </w:t>
      </w:r>
      <w:r w:rsidR="003E3810" w:rsidRPr="00E73275">
        <w:rPr>
          <w:noProof/>
        </w:rPr>
        <w:t>The application shall support English language only</w:t>
      </w:r>
      <w:r w:rsidR="003E3810">
        <w:rPr>
          <w:noProof/>
        </w:rPr>
        <w:tab/>
      </w:r>
      <w:r w:rsidR="003E3810">
        <w:rPr>
          <w:noProof/>
        </w:rPr>
        <w:fldChar w:fldCharType="begin"/>
      </w:r>
      <w:r w:rsidR="003E3810">
        <w:rPr>
          <w:noProof/>
        </w:rPr>
        <w:instrText xml:space="preserve"> PAGEREF _Toc102731628 \h </w:instrText>
      </w:r>
      <w:r w:rsidR="003E3810">
        <w:rPr>
          <w:noProof/>
        </w:rPr>
      </w:r>
      <w:r w:rsidR="003E3810">
        <w:rPr>
          <w:noProof/>
        </w:rPr>
        <w:fldChar w:fldCharType="separate"/>
      </w:r>
      <w:r w:rsidR="003E3810">
        <w:rPr>
          <w:noProof/>
        </w:rPr>
        <w:t>15</w:t>
      </w:r>
      <w:r w:rsidR="003E3810">
        <w:rPr>
          <w:noProof/>
        </w:rPr>
        <w:fldChar w:fldCharType="end"/>
      </w:r>
    </w:p>
    <w:p w14:paraId="6814C44E" w14:textId="6FE66E3D" w:rsidR="003E3810" w:rsidRDefault="003E3810">
      <w:pPr>
        <w:pStyle w:val="TOC2"/>
        <w:tabs>
          <w:tab w:val="left" w:pos="960"/>
          <w:tab w:val="right" w:leader="dot" w:pos="9350"/>
        </w:tabs>
        <w:rPr>
          <w:rFonts w:asciiTheme="minorHAnsi" w:eastAsiaTheme="minorEastAsia" w:hAnsiTheme="minorHAnsi" w:cs="Gautami"/>
          <w:noProof/>
          <w:lang w:bidi="te-IN"/>
        </w:rPr>
      </w:pPr>
      <w:r w:rsidRPr="00E73275">
        <w:rPr>
          <w:rFonts w:ascii="Humanist Slabserif 712 Std Roma" w:hAnsi="Humanist Slabserif 712 Std Roma" w:cs="Arial"/>
          <w:noProof/>
          <w:color w:val="000000" w:themeColor="text1"/>
        </w:rPr>
        <w:t>6.17</w:t>
      </w:r>
      <w:r>
        <w:rPr>
          <w:rFonts w:asciiTheme="minorHAnsi" w:eastAsiaTheme="minorEastAsia" w:hAnsiTheme="minorHAnsi" w:cs="Gautami"/>
          <w:noProof/>
          <w:lang w:bidi="te-IN"/>
        </w:rPr>
        <w:tab/>
      </w:r>
      <w:r w:rsidRPr="00E73275">
        <w:rPr>
          <w:rFonts w:ascii="Humanist Slabserif 712 Std Roma" w:hAnsi="Humanist Slabserif 712 Std Roma" w:cs="Arial"/>
          <w:noProof/>
          <w:color w:val="000000" w:themeColor="text1"/>
        </w:rPr>
        <w:t>Communication between Distributed Components</w:t>
      </w:r>
      <w:r>
        <w:rPr>
          <w:noProof/>
        </w:rPr>
        <w:tab/>
      </w:r>
      <w:r>
        <w:rPr>
          <w:noProof/>
        </w:rPr>
        <w:fldChar w:fldCharType="begin"/>
      </w:r>
      <w:r>
        <w:rPr>
          <w:noProof/>
        </w:rPr>
        <w:instrText xml:space="preserve"> PAGEREF _Toc102731629 \h </w:instrText>
      </w:r>
      <w:r>
        <w:rPr>
          <w:noProof/>
        </w:rPr>
      </w:r>
      <w:r>
        <w:rPr>
          <w:noProof/>
        </w:rPr>
        <w:fldChar w:fldCharType="separate"/>
      </w:r>
      <w:r>
        <w:rPr>
          <w:noProof/>
        </w:rPr>
        <w:t>15</w:t>
      </w:r>
      <w:r>
        <w:rPr>
          <w:noProof/>
        </w:rPr>
        <w:fldChar w:fldCharType="end"/>
      </w:r>
    </w:p>
    <w:p w14:paraId="7FBBDDA4" w14:textId="557049A7" w:rsidR="003E3810" w:rsidRDefault="003E3810">
      <w:pPr>
        <w:pStyle w:val="TOC2"/>
        <w:tabs>
          <w:tab w:val="left" w:pos="960"/>
          <w:tab w:val="right" w:leader="dot" w:pos="9350"/>
        </w:tabs>
        <w:rPr>
          <w:rFonts w:asciiTheme="minorHAnsi" w:eastAsiaTheme="minorEastAsia" w:hAnsiTheme="minorHAnsi" w:cs="Gautami"/>
          <w:noProof/>
          <w:lang w:bidi="te-IN"/>
        </w:rPr>
      </w:pPr>
      <w:r w:rsidRPr="00E73275">
        <w:rPr>
          <w:rFonts w:ascii="Humanist Slabserif 712 Std Roma" w:hAnsi="Humanist Slabserif 712 Std Roma" w:cs="Arial"/>
          <w:noProof/>
          <w:color w:val="000000" w:themeColor="text1"/>
        </w:rPr>
        <w:t>6.18</w:t>
      </w:r>
      <w:r>
        <w:rPr>
          <w:rFonts w:asciiTheme="minorHAnsi" w:eastAsiaTheme="minorEastAsia" w:hAnsiTheme="minorHAnsi" w:cs="Gautami"/>
          <w:noProof/>
          <w:lang w:bidi="te-IN"/>
        </w:rPr>
        <w:tab/>
      </w:r>
      <w:r w:rsidRPr="00E73275">
        <w:rPr>
          <w:rFonts w:ascii="Humanist Slabserif 712 Std Roma" w:hAnsi="Humanist Slabserif 712 Std Roma" w:cs="Arial"/>
          <w:noProof/>
          <w:color w:val="000000" w:themeColor="text1"/>
        </w:rPr>
        <w:t>Migration</w:t>
      </w:r>
      <w:r>
        <w:rPr>
          <w:noProof/>
        </w:rPr>
        <w:tab/>
      </w:r>
      <w:r>
        <w:rPr>
          <w:noProof/>
        </w:rPr>
        <w:fldChar w:fldCharType="begin"/>
      </w:r>
      <w:r>
        <w:rPr>
          <w:noProof/>
        </w:rPr>
        <w:instrText xml:space="preserve"> PAGEREF _Toc102731630 \h </w:instrText>
      </w:r>
      <w:r>
        <w:rPr>
          <w:noProof/>
        </w:rPr>
      </w:r>
      <w:r>
        <w:rPr>
          <w:noProof/>
        </w:rPr>
        <w:fldChar w:fldCharType="separate"/>
      </w:r>
      <w:r>
        <w:rPr>
          <w:noProof/>
        </w:rPr>
        <w:t>15</w:t>
      </w:r>
      <w:r>
        <w:rPr>
          <w:noProof/>
        </w:rPr>
        <w:fldChar w:fldCharType="end"/>
      </w:r>
    </w:p>
    <w:p w14:paraId="6532DFB3" w14:textId="15616042" w:rsidR="003E3810" w:rsidRDefault="003E3810">
      <w:pPr>
        <w:pStyle w:val="TOC1"/>
        <w:tabs>
          <w:tab w:val="left" w:pos="440"/>
          <w:tab w:val="right" w:leader="dot" w:pos="9350"/>
        </w:tabs>
        <w:rPr>
          <w:rFonts w:asciiTheme="minorHAnsi" w:eastAsiaTheme="minorEastAsia" w:hAnsiTheme="minorHAnsi" w:cs="Gautami"/>
          <w:noProof/>
          <w:lang w:bidi="te-IN"/>
        </w:rPr>
      </w:pPr>
      <w:r w:rsidRPr="00E73275">
        <w:rPr>
          <w:rFonts w:ascii="Humanist Slabserif 712 Std Roma" w:hAnsi="Humanist Slabserif 712 Std Roma" w:cs="Arial"/>
          <w:noProof/>
          <w:color w:val="000000" w:themeColor="text1"/>
          <w:lang w:val="en-GB"/>
        </w:rPr>
        <w:t>7</w:t>
      </w:r>
      <w:r>
        <w:rPr>
          <w:rFonts w:asciiTheme="minorHAnsi" w:eastAsiaTheme="minorEastAsia" w:hAnsiTheme="minorHAnsi" w:cs="Gautami"/>
          <w:noProof/>
          <w:lang w:bidi="te-IN"/>
        </w:rPr>
        <w:tab/>
      </w:r>
      <w:r w:rsidRPr="00E73275">
        <w:rPr>
          <w:rFonts w:ascii="Humanist Slabserif 712 Std Roma" w:hAnsi="Humanist Slabserif 712 Std Roma" w:cs="Arial"/>
          <w:noProof/>
          <w:color w:val="000000" w:themeColor="text1"/>
        </w:rPr>
        <w:t>Design Decisions</w:t>
      </w:r>
      <w:r>
        <w:rPr>
          <w:noProof/>
        </w:rPr>
        <w:tab/>
      </w:r>
      <w:r>
        <w:rPr>
          <w:noProof/>
        </w:rPr>
        <w:fldChar w:fldCharType="begin"/>
      </w:r>
      <w:r>
        <w:rPr>
          <w:noProof/>
        </w:rPr>
        <w:instrText xml:space="preserve"> PAGEREF _Toc102731631 \h </w:instrText>
      </w:r>
      <w:r>
        <w:rPr>
          <w:noProof/>
        </w:rPr>
      </w:r>
      <w:r>
        <w:rPr>
          <w:noProof/>
        </w:rPr>
        <w:fldChar w:fldCharType="separate"/>
      </w:r>
      <w:r>
        <w:rPr>
          <w:noProof/>
        </w:rPr>
        <w:t>15</w:t>
      </w:r>
      <w:r>
        <w:rPr>
          <w:noProof/>
        </w:rPr>
        <w:fldChar w:fldCharType="end"/>
      </w:r>
    </w:p>
    <w:p w14:paraId="6BBCD16F" w14:textId="13F04566" w:rsidR="003E3810" w:rsidRDefault="003E3810">
      <w:pPr>
        <w:pStyle w:val="TOC2"/>
        <w:tabs>
          <w:tab w:val="left" w:pos="960"/>
          <w:tab w:val="right" w:leader="dot" w:pos="9350"/>
        </w:tabs>
        <w:rPr>
          <w:rFonts w:asciiTheme="minorHAnsi" w:eastAsiaTheme="minorEastAsia" w:hAnsiTheme="minorHAnsi" w:cs="Gautami"/>
          <w:noProof/>
          <w:lang w:bidi="te-IN"/>
        </w:rPr>
      </w:pPr>
      <w:r w:rsidRPr="00E73275">
        <w:rPr>
          <w:rFonts w:ascii="Humanist Slabserif 712 Std Roma" w:hAnsi="Humanist Slabserif 712 Std Roma"/>
          <w:noProof/>
          <w:color w:val="000000" w:themeColor="text1"/>
        </w:rPr>
        <w:t>7.1</w:t>
      </w:r>
      <w:r>
        <w:rPr>
          <w:rFonts w:asciiTheme="minorHAnsi" w:eastAsiaTheme="minorEastAsia" w:hAnsiTheme="minorHAnsi" w:cs="Gautami"/>
          <w:noProof/>
          <w:lang w:bidi="te-IN"/>
        </w:rPr>
        <w:tab/>
      </w:r>
      <w:r w:rsidRPr="00E73275">
        <w:rPr>
          <w:rFonts w:ascii="Humanist Slabserif 712 Std Roma" w:hAnsi="Humanist Slabserif 712 Std Roma"/>
          <w:noProof/>
          <w:color w:val="000000" w:themeColor="text1"/>
        </w:rPr>
        <w:t>Design Decision 1</w:t>
      </w:r>
      <w:r>
        <w:rPr>
          <w:noProof/>
        </w:rPr>
        <w:tab/>
      </w:r>
      <w:r>
        <w:rPr>
          <w:noProof/>
        </w:rPr>
        <w:fldChar w:fldCharType="begin"/>
      </w:r>
      <w:r>
        <w:rPr>
          <w:noProof/>
        </w:rPr>
        <w:instrText xml:space="preserve"> PAGEREF _Toc102731632 \h </w:instrText>
      </w:r>
      <w:r>
        <w:rPr>
          <w:noProof/>
        </w:rPr>
      </w:r>
      <w:r>
        <w:rPr>
          <w:noProof/>
        </w:rPr>
        <w:fldChar w:fldCharType="separate"/>
      </w:r>
      <w:r>
        <w:rPr>
          <w:noProof/>
        </w:rPr>
        <w:t>15</w:t>
      </w:r>
      <w:r>
        <w:rPr>
          <w:noProof/>
        </w:rPr>
        <w:fldChar w:fldCharType="end"/>
      </w:r>
    </w:p>
    <w:p w14:paraId="45BB6F62" w14:textId="5D551B1F" w:rsidR="003E3810" w:rsidRDefault="00ED7D30">
      <w:pPr>
        <w:pStyle w:val="TOC2"/>
        <w:tabs>
          <w:tab w:val="right" w:leader="dot" w:pos="9350"/>
        </w:tabs>
        <w:rPr>
          <w:rFonts w:asciiTheme="minorHAnsi" w:eastAsiaTheme="minorEastAsia" w:hAnsiTheme="minorHAnsi" w:cs="Gautami"/>
          <w:noProof/>
          <w:lang w:bidi="te-IN"/>
        </w:rPr>
      </w:pPr>
      <w:r>
        <w:rPr>
          <w:rFonts w:ascii="Humanist Slabserif 712 Std Roma" w:hAnsi="Humanist Slabserif 712 Std Roma"/>
          <w:bCs/>
          <w:noProof/>
          <w:color w:val="000000" w:themeColor="text1"/>
        </w:rPr>
        <w:t xml:space="preserve">              </w:t>
      </w:r>
      <w:r w:rsidR="003E3810" w:rsidRPr="00E73275">
        <w:rPr>
          <w:rFonts w:ascii="Humanist Slabserif 712 Std Roma" w:hAnsi="Humanist Slabserif 712 Std Roma"/>
          <w:bCs/>
          <w:noProof/>
          <w:color w:val="000000" w:themeColor="text1"/>
        </w:rPr>
        <w:t>MVVM (</w:t>
      </w:r>
      <w:r w:rsidR="003E3810" w:rsidRPr="00E73275">
        <w:rPr>
          <w:rFonts w:ascii="Humanist Slabserif 712 Std Roma" w:hAnsi="Humanist Slabserif 712 Std Roma"/>
          <w:noProof/>
          <w:color w:val="000000" w:themeColor="text1"/>
        </w:rPr>
        <w:t>Model-View-ViewModel</w:t>
      </w:r>
      <w:r w:rsidR="003E3810" w:rsidRPr="00E73275">
        <w:rPr>
          <w:rFonts w:ascii="Humanist Slabserif 712 Std Roma" w:hAnsi="Humanist Slabserif 712 Std Roma"/>
          <w:bCs/>
          <w:noProof/>
          <w:color w:val="000000" w:themeColor="text1"/>
        </w:rPr>
        <w:t>)</w:t>
      </w:r>
      <w:r w:rsidR="003E3810">
        <w:rPr>
          <w:noProof/>
        </w:rPr>
        <w:tab/>
      </w:r>
      <w:r w:rsidR="003E3810">
        <w:rPr>
          <w:noProof/>
        </w:rPr>
        <w:fldChar w:fldCharType="begin"/>
      </w:r>
      <w:r w:rsidR="003E3810">
        <w:rPr>
          <w:noProof/>
        </w:rPr>
        <w:instrText xml:space="preserve"> PAGEREF _Toc102731633 \h </w:instrText>
      </w:r>
      <w:r w:rsidR="003E3810">
        <w:rPr>
          <w:noProof/>
        </w:rPr>
      </w:r>
      <w:r w:rsidR="003E3810">
        <w:rPr>
          <w:noProof/>
        </w:rPr>
        <w:fldChar w:fldCharType="separate"/>
      </w:r>
      <w:r w:rsidR="003E3810">
        <w:rPr>
          <w:noProof/>
        </w:rPr>
        <w:t>15</w:t>
      </w:r>
      <w:r w:rsidR="003E3810">
        <w:rPr>
          <w:noProof/>
        </w:rPr>
        <w:fldChar w:fldCharType="end"/>
      </w:r>
    </w:p>
    <w:p w14:paraId="42ACD758" w14:textId="68E9134E" w:rsidR="003E3810" w:rsidRDefault="003E3810">
      <w:pPr>
        <w:pStyle w:val="TOC2"/>
        <w:tabs>
          <w:tab w:val="left" w:pos="960"/>
          <w:tab w:val="right" w:leader="dot" w:pos="9350"/>
        </w:tabs>
        <w:rPr>
          <w:rFonts w:asciiTheme="minorHAnsi" w:eastAsiaTheme="minorEastAsia" w:hAnsiTheme="minorHAnsi" w:cs="Gautami"/>
          <w:noProof/>
          <w:lang w:bidi="te-IN"/>
        </w:rPr>
      </w:pPr>
      <w:r w:rsidRPr="00E73275">
        <w:rPr>
          <w:rFonts w:ascii="Humanist Slabserif 712 Std Roma" w:hAnsi="Humanist Slabserif 712 Std Roma" w:cs="Arial"/>
          <w:noProof/>
          <w:color w:val="000000" w:themeColor="text1"/>
        </w:rPr>
        <w:t>7.2</w:t>
      </w:r>
      <w:r>
        <w:rPr>
          <w:rFonts w:asciiTheme="minorHAnsi" w:eastAsiaTheme="minorEastAsia" w:hAnsiTheme="minorHAnsi" w:cs="Gautami"/>
          <w:noProof/>
          <w:lang w:bidi="te-IN"/>
        </w:rPr>
        <w:tab/>
      </w:r>
      <w:r w:rsidRPr="00E73275">
        <w:rPr>
          <w:rFonts w:ascii="Humanist Slabserif 712 Std Roma" w:hAnsi="Humanist Slabserif 712 Std Roma" w:cs="Arial"/>
          <w:noProof/>
          <w:color w:val="000000" w:themeColor="text1"/>
        </w:rPr>
        <w:t>Design Decision 2</w:t>
      </w:r>
      <w:r>
        <w:rPr>
          <w:noProof/>
        </w:rPr>
        <w:tab/>
      </w:r>
      <w:r>
        <w:rPr>
          <w:noProof/>
        </w:rPr>
        <w:fldChar w:fldCharType="begin"/>
      </w:r>
      <w:r>
        <w:rPr>
          <w:noProof/>
        </w:rPr>
        <w:instrText xml:space="preserve"> PAGEREF _Toc102731634 \h </w:instrText>
      </w:r>
      <w:r>
        <w:rPr>
          <w:noProof/>
        </w:rPr>
      </w:r>
      <w:r>
        <w:rPr>
          <w:noProof/>
        </w:rPr>
        <w:fldChar w:fldCharType="separate"/>
      </w:r>
      <w:r>
        <w:rPr>
          <w:noProof/>
        </w:rPr>
        <w:t>15</w:t>
      </w:r>
      <w:r>
        <w:rPr>
          <w:noProof/>
        </w:rPr>
        <w:fldChar w:fldCharType="end"/>
      </w:r>
    </w:p>
    <w:p w14:paraId="7BCE3583" w14:textId="7E3AD674" w:rsidR="003E3810" w:rsidRDefault="003E3810">
      <w:pPr>
        <w:pStyle w:val="TOC2"/>
        <w:tabs>
          <w:tab w:val="right" w:leader="dot" w:pos="9350"/>
        </w:tabs>
        <w:rPr>
          <w:rFonts w:asciiTheme="minorHAnsi" w:eastAsiaTheme="minorEastAsia" w:hAnsiTheme="minorHAnsi" w:cs="Gautami"/>
          <w:noProof/>
          <w:lang w:bidi="te-IN"/>
        </w:rPr>
      </w:pPr>
      <w:r w:rsidRPr="00E73275">
        <w:rPr>
          <w:rFonts w:ascii="Humanist Slabserif 712 Std Roma" w:hAnsi="Humanist Slabserif 712 Std Roma" w:cs="Arial"/>
          <w:noProof/>
          <w:color w:val="000000" w:themeColor="text1"/>
        </w:rPr>
        <w:t>7.3 Design Decision 3</w:t>
      </w:r>
      <w:r>
        <w:rPr>
          <w:noProof/>
        </w:rPr>
        <w:tab/>
      </w:r>
      <w:r>
        <w:rPr>
          <w:noProof/>
        </w:rPr>
        <w:fldChar w:fldCharType="begin"/>
      </w:r>
      <w:r>
        <w:rPr>
          <w:noProof/>
        </w:rPr>
        <w:instrText xml:space="preserve"> PAGEREF _Toc102731635 \h </w:instrText>
      </w:r>
      <w:r>
        <w:rPr>
          <w:noProof/>
        </w:rPr>
      </w:r>
      <w:r>
        <w:rPr>
          <w:noProof/>
        </w:rPr>
        <w:fldChar w:fldCharType="separate"/>
      </w:r>
      <w:r>
        <w:rPr>
          <w:noProof/>
        </w:rPr>
        <w:t>17</w:t>
      </w:r>
      <w:r>
        <w:rPr>
          <w:noProof/>
        </w:rPr>
        <w:fldChar w:fldCharType="end"/>
      </w:r>
    </w:p>
    <w:p w14:paraId="30E7EE08" w14:textId="7B1991F6" w:rsidR="003E3810" w:rsidRDefault="003E3810">
      <w:pPr>
        <w:pStyle w:val="TOC1"/>
        <w:tabs>
          <w:tab w:val="left" w:pos="440"/>
          <w:tab w:val="right" w:leader="dot" w:pos="9350"/>
        </w:tabs>
        <w:rPr>
          <w:rFonts w:asciiTheme="minorHAnsi" w:eastAsiaTheme="minorEastAsia" w:hAnsiTheme="minorHAnsi" w:cs="Gautami"/>
          <w:noProof/>
          <w:lang w:bidi="te-IN"/>
        </w:rPr>
      </w:pPr>
      <w:r w:rsidRPr="00E73275">
        <w:rPr>
          <w:rFonts w:ascii="Humanist Slabserif 712 Std Roma" w:hAnsi="Humanist Slabserif 712 Std Roma" w:cs="Arial"/>
          <w:noProof/>
          <w:color w:val="000000" w:themeColor="text1"/>
        </w:rPr>
        <w:t>8</w:t>
      </w:r>
      <w:r>
        <w:rPr>
          <w:rFonts w:asciiTheme="minorHAnsi" w:eastAsiaTheme="minorEastAsia" w:hAnsiTheme="minorHAnsi" w:cs="Gautami"/>
          <w:noProof/>
          <w:lang w:bidi="te-IN"/>
        </w:rPr>
        <w:tab/>
      </w:r>
      <w:r w:rsidRPr="00E73275">
        <w:rPr>
          <w:rFonts w:ascii="Humanist Slabserif 712 Std Roma" w:hAnsi="Humanist Slabserif 712 Std Roma" w:cs="Arial"/>
          <w:noProof/>
          <w:color w:val="000000" w:themeColor="text1"/>
        </w:rPr>
        <w:t>List of Software of Unknown Provenance (SOUP)</w:t>
      </w:r>
      <w:r>
        <w:rPr>
          <w:noProof/>
        </w:rPr>
        <w:tab/>
      </w:r>
      <w:r>
        <w:rPr>
          <w:noProof/>
        </w:rPr>
        <w:fldChar w:fldCharType="begin"/>
      </w:r>
      <w:r>
        <w:rPr>
          <w:noProof/>
        </w:rPr>
        <w:instrText xml:space="preserve"> PAGEREF _Toc102731636 \h </w:instrText>
      </w:r>
      <w:r>
        <w:rPr>
          <w:noProof/>
        </w:rPr>
      </w:r>
      <w:r>
        <w:rPr>
          <w:noProof/>
        </w:rPr>
        <w:fldChar w:fldCharType="separate"/>
      </w:r>
      <w:r>
        <w:rPr>
          <w:noProof/>
        </w:rPr>
        <w:t>17</w:t>
      </w:r>
      <w:r>
        <w:rPr>
          <w:noProof/>
        </w:rPr>
        <w:fldChar w:fldCharType="end"/>
      </w:r>
    </w:p>
    <w:p w14:paraId="4CA38418" w14:textId="2B8B0EFA" w:rsidR="003E3810" w:rsidRDefault="003E3810">
      <w:pPr>
        <w:pStyle w:val="TOC1"/>
        <w:tabs>
          <w:tab w:val="left" w:pos="440"/>
          <w:tab w:val="right" w:leader="dot" w:pos="9350"/>
        </w:tabs>
        <w:rPr>
          <w:rFonts w:asciiTheme="minorHAnsi" w:eastAsiaTheme="minorEastAsia" w:hAnsiTheme="minorHAnsi" w:cs="Gautami"/>
          <w:noProof/>
          <w:lang w:bidi="te-IN"/>
        </w:rPr>
      </w:pPr>
      <w:r w:rsidRPr="00E73275">
        <w:rPr>
          <w:rFonts w:ascii="Humanist Slabserif 712 Std Roma" w:hAnsi="Humanist Slabserif 712 Std Roma" w:cs="Arial"/>
          <w:noProof/>
          <w:color w:val="000000" w:themeColor="text1"/>
        </w:rPr>
        <w:t>9</w:t>
      </w:r>
      <w:r>
        <w:rPr>
          <w:rFonts w:asciiTheme="minorHAnsi" w:eastAsiaTheme="minorEastAsia" w:hAnsiTheme="minorHAnsi" w:cs="Gautami"/>
          <w:noProof/>
          <w:lang w:bidi="te-IN"/>
        </w:rPr>
        <w:tab/>
      </w:r>
      <w:r w:rsidRPr="00E73275">
        <w:rPr>
          <w:rFonts w:ascii="Humanist Slabserif 712 Std Roma" w:hAnsi="Humanist Slabserif 712 Std Roma" w:cs="Arial"/>
          <w:noProof/>
          <w:color w:val="000000" w:themeColor="text1"/>
        </w:rPr>
        <w:t>Development Environment</w:t>
      </w:r>
      <w:r>
        <w:rPr>
          <w:noProof/>
        </w:rPr>
        <w:tab/>
      </w:r>
      <w:r>
        <w:rPr>
          <w:noProof/>
        </w:rPr>
        <w:fldChar w:fldCharType="begin"/>
      </w:r>
      <w:r>
        <w:rPr>
          <w:noProof/>
        </w:rPr>
        <w:instrText xml:space="preserve"> PAGEREF _Toc102731637 \h </w:instrText>
      </w:r>
      <w:r>
        <w:rPr>
          <w:noProof/>
        </w:rPr>
      </w:r>
      <w:r>
        <w:rPr>
          <w:noProof/>
        </w:rPr>
        <w:fldChar w:fldCharType="separate"/>
      </w:r>
      <w:r>
        <w:rPr>
          <w:noProof/>
        </w:rPr>
        <w:t>17</w:t>
      </w:r>
      <w:r>
        <w:rPr>
          <w:noProof/>
        </w:rPr>
        <w:fldChar w:fldCharType="end"/>
      </w:r>
    </w:p>
    <w:p w14:paraId="380F68BB" w14:textId="67548180" w:rsidR="003E3810" w:rsidRDefault="003E3810">
      <w:pPr>
        <w:pStyle w:val="TOC2"/>
        <w:tabs>
          <w:tab w:val="left" w:pos="960"/>
          <w:tab w:val="right" w:leader="dot" w:pos="9350"/>
        </w:tabs>
        <w:rPr>
          <w:rFonts w:asciiTheme="minorHAnsi" w:eastAsiaTheme="minorEastAsia" w:hAnsiTheme="minorHAnsi" w:cs="Gautami"/>
          <w:noProof/>
          <w:lang w:bidi="te-IN"/>
        </w:rPr>
      </w:pPr>
      <w:r w:rsidRPr="00E73275">
        <w:rPr>
          <w:rFonts w:ascii="Humanist Slabserif 712 Std Roma" w:hAnsi="Humanist Slabserif 712 Std Roma" w:cs="Arial"/>
          <w:noProof/>
          <w:color w:val="000000" w:themeColor="text1"/>
          <w:lang w:val="en-GB"/>
        </w:rPr>
        <w:t>9.1</w:t>
      </w:r>
      <w:r>
        <w:rPr>
          <w:rFonts w:asciiTheme="minorHAnsi" w:eastAsiaTheme="minorEastAsia" w:hAnsiTheme="minorHAnsi" w:cs="Gautami"/>
          <w:noProof/>
          <w:lang w:bidi="te-IN"/>
        </w:rPr>
        <w:tab/>
      </w:r>
      <w:r w:rsidRPr="00E73275">
        <w:rPr>
          <w:rFonts w:ascii="Humanist Slabserif 712 Std Roma" w:hAnsi="Humanist Slabserif 712 Std Roma" w:cs="Arial"/>
          <w:noProof/>
          <w:color w:val="000000" w:themeColor="text1"/>
        </w:rPr>
        <w:t>Standards</w:t>
      </w:r>
      <w:r>
        <w:rPr>
          <w:noProof/>
        </w:rPr>
        <w:tab/>
      </w:r>
      <w:r>
        <w:rPr>
          <w:noProof/>
        </w:rPr>
        <w:fldChar w:fldCharType="begin"/>
      </w:r>
      <w:r>
        <w:rPr>
          <w:noProof/>
        </w:rPr>
        <w:instrText xml:space="preserve"> PAGEREF _Toc102731638 \h </w:instrText>
      </w:r>
      <w:r>
        <w:rPr>
          <w:noProof/>
        </w:rPr>
      </w:r>
      <w:r>
        <w:rPr>
          <w:noProof/>
        </w:rPr>
        <w:fldChar w:fldCharType="separate"/>
      </w:r>
      <w:r>
        <w:rPr>
          <w:noProof/>
        </w:rPr>
        <w:t>17</w:t>
      </w:r>
      <w:r>
        <w:rPr>
          <w:noProof/>
        </w:rPr>
        <w:fldChar w:fldCharType="end"/>
      </w:r>
    </w:p>
    <w:p w14:paraId="4231A9DF" w14:textId="272E6CD8" w:rsidR="003E3810" w:rsidRDefault="003E3810">
      <w:pPr>
        <w:pStyle w:val="TOC2"/>
        <w:tabs>
          <w:tab w:val="left" w:pos="960"/>
          <w:tab w:val="right" w:leader="dot" w:pos="9350"/>
        </w:tabs>
        <w:rPr>
          <w:rFonts w:asciiTheme="minorHAnsi" w:eastAsiaTheme="minorEastAsia" w:hAnsiTheme="minorHAnsi" w:cs="Gautami"/>
          <w:noProof/>
          <w:lang w:bidi="te-IN"/>
        </w:rPr>
      </w:pPr>
      <w:r w:rsidRPr="00E73275">
        <w:rPr>
          <w:rFonts w:ascii="Humanist Slabserif 712 Std Roma" w:hAnsi="Humanist Slabserif 712 Std Roma" w:cs="Arial"/>
          <w:noProof/>
          <w:color w:val="000000" w:themeColor="text1"/>
          <w:lang w:val="en-GB"/>
        </w:rPr>
        <w:t>9.2</w:t>
      </w:r>
      <w:r>
        <w:rPr>
          <w:rFonts w:asciiTheme="minorHAnsi" w:eastAsiaTheme="minorEastAsia" w:hAnsiTheme="minorHAnsi" w:cs="Gautami"/>
          <w:noProof/>
          <w:lang w:bidi="te-IN"/>
        </w:rPr>
        <w:tab/>
      </w:r>
      <w:r w:rsidRPr="00E73275">
        <w:rPr>
          <w:rFonts w:ascii="Humanist Slabserif 712 Std Roma" w:hAnsi="Humanist Slabserif 712 Std Roma" w:cs="Arial"/>
          <w:noProof/>
          <w:color w:val="000000" w:themeColor="text1"/>
        </w:rPr>
        <w:t>Methods</w:t>
      </w:r>
      <w:r>
        <w:rPr>
          <w:noProof/>
        </w:rPr>
        <w:tab/>
      </w:r>
      <w:r>
        <w:rPr>
          <w:noProof/>
        </w:rPr>
        <w:fldChar w:fldCharType="begin"/>
      </w:r>
      <w:r>
        <w:rPr>
          <w:noProof/>
        </w:rPr>
        <w:instrText xml:space="preserve"> PAGEREF _Toc102731639 \h </w:instrText>
      </w:r>
      <w:r>
        <w:rPr>
          <w:noProof/>
        </w:rPr>
      </w:r>
      <w:r>
        <w:rPr>
          <w:noProof/>
        </w:rPr>
        <w:fldChar w:fldCharType="separate"/>
      </w:r>
      <w:r>
        <w:rPr>
          <w:noProof/>
        </w:rPr>
        <w:t>18</w:t>
      </w:r>
      <w:r>
        <w:rPr>
          <w:noProof/>
        </w:rPr>
        <w:fldChar w:fldCharType="end"/>
      </w:r>
    </w:p>
    <w:p w14:paraId="064EA4FC" w14:textId="17E93784" w:rsidR="003E3810" w:rsidRDefault="003E3810">
      <w:pPr>
        <w:pStyle w:val="TOC2"/>
        <w:tabs>
          <w:tab w:val="left" w:pos="960"/>
          <w:tab w:val="right" w:leader="dot" w:pos="9350"/>
        </w:tabs>
        <w:rPr>
          <w:rFonts w:asciiTheme="minorHAnsi" w:eastAsiaTheme="minorEastAsia" w:hAnsiTheme="minorHAnsi" w:cs="Gautami"/>
          <w:noProof/>
          <w:lang w:bidi="te-IN"/>
        </w:rPr>
      </w:pPr>
      <w:r w:rsidRPr="00E73275">
        <w:rPr>
          <w:rFonts w:ascii="Humanist Slabserif 712 Std Roma" w:hAnsi="Humanist Slabserif 712 Std Roma"/>
          <w:noProof/>
          <w:color w:val="000000" w:themeColor="text1"/>
          <w:lang w:val="en-GB"/>
        </w:rPr>
        <w:lastRenderedPageBreak/>
        <w:t>9.3</w:t>
      </w:r>
      <w:r>
        <w:rPr>
          <w:rFonts w:asciiTheme="minorHAnsi" w:eastAsiaTheme="minorEastAsia" w:hAnsiTheme="minorHAnsi" w:cs="Gautami"/>
          <w:noProof/>
          <w:lang w:bidi="te-IN"/>
        </w:rPr>
        <w:tab/>
      </w:r>
      <w:r w:rsidRPr="00E73275">
        <w:rPr>
          <w:rFonts w:ascii="Humanist Slabserif 712 Std Roma" w:hAnsi="Humanist Slabserif 712 Std Roma"/>
          <w:noProof/>
          <w:color w:val="000000" w:themeColor="text1"/>
          <w:lang w:val="en-GB"/>
        </w:rPr>
        <w:t>Object Oriented Design and Analysis with UML</w:t>
      </w:r>
      <w:r>
        <w:rPr>
          <w:noProof/>
        </w:rPr>
        <w:tab/>
      </w:r>
      <w:r>
        <w:rPr>
          <w:noProof/>
        </w:rPr>
        <w:fldChar w:fldCharType="begin"/>
      </w:r>
      <w:r>
        <w:rPr>
          <w:noProof/>
        </w:rPr>
        <w:instrText xml:space="preserve"> PAGEREF _Toc102731640 \h </w:instrText>
      </w:r>
      <w:r>
        <w:rPr>
          <w:noProof/>
        </w:rPr>
      </w:r>
      <w:r>
        <w:rPr>
          <w:noProof/>
        </w:rPr>
        <w:fldChar w:fldCharType="separate"/>
      </w:r>
      <w:r>
        <w:rPr>
          <w:noProof/>
        </w:rPr>
        <w:t>18</w:t>
      </w:r>
      <w:r>
        <w:rPr>
          <w:noProof/>
        </w:rPr>
        <w:fldChar w:fldCharType="end"/>
      </w:r>
    </w:p>
    <w:p w14:paraId="121C0A47" w14:textId="6206A6D1" w:rsidR="003E3810" w:rsidRDefault="003E3810">
      <w:pPr>
        <w:pStyle w:val="TOC3"/>
        <w:tabs>
          <w:tab w:val="left" w:pos="1200"/>
          <w:tab w:val="right" w:leader="dot" w:pos="9350"/>
        </w:tabs>
        <w:rPr>
          <w:rFonts w:asciiTheme="minorHAnsi" w:eastAsiaTheme="minorEastAsia" w:hAnsiTheme="minorHAnsi" w:cs="Gautami"/>
          <w:noProof/>
          <w:lang w:bidi="te-IN"/>
        </w:rPr>
      </w:pPr>
      <w:r w:rsidRPr="00E73275">
        <w:rPr>
          <w:rFonts w:ascii="Humanist Slabserif 712 Std Roma" w:hAnsi="Humanist Slabserif 712 Std Roma"/>
          <w:noProof/>
          <w:lang w:val="en-GB"/>
        </w:rPr>
        <w:t>9.3.1</w:t>
      </w:r>
      <w:r>
        <w:rPr>
          <w:rFonts w:asciiTheme="minorHAnsi" w:eastAsiaTheme="minorEastAsia" w:hAnsiTheme="minorHAnsi" w:cs="Gautami"/>
          <w:noProof/>
          <w:lang w:bidi="te-IN"/>
        </w:rPr>
        <w:tab/>
      </w:r>
      <w:r w:rsidRPr="00E73275">
        <w:rPr>
          <w:rFonts w:ascii="Humanist Slabserif 712 Std Roma" w:hAnsi="Humanist Slabserif 712 Std Roma"/>
          <w:noProof/>
          <w:lang w:val="en-GB"/>
        </w:rPr>
        <w:t>Swift and Java programming</w:t>
      </w:r>
      <w:r>
        <w:rPr>
          <w:noProof/>
        </w:rPr>
        <w:tab/>
      </w:r>
      <w:r>
        <w:rPr>
          <w:noProof/>
        </w:rPr>
        <w:fldChar w:fldCharType="begin"/>
      </w:r>
      <w:r>
        <w:rPr>
          <w:noProof/>
        </w:rPr>
        <w:instrText xml:space="preserve"> PAGEREF _Toc102731641 \h </w:instrText>
      </w:r>
      <w:r>
        <w:rPr>
          <w:noProof/>
        </w:rPr>
      </w:r>
      <w:r>
        <w:rPr>
          <w:noProof/>
        </w:rPr>
        <w:fldChar w:fldCharType="separate"/>
      </w:r>
      <w:r>
        <w:rPr>
          <w:noProof/>
        </w:rPr>
        <w:t>18</w:t>
      </w:r>
      <w:r>
        <w:rPr>
          <w:noProof/>
        </w:rPr>
        <w:fldChar w:fldCharType="end"/>
      </w:r>
    </w:p>
    <w:p w14:paraId="58C2F825" w14:textId="20EE0C9D" w:rsidR="003E3810" w:rsidRDefault="003E3810">
      <w:pPr>
        <w:pStyle w:val="TOC3"/>
        <w:tabs>
          <w:tab w:val="left" w:pos="1200"/>
          <w:tab w:val="right" w:leader="dot" w:pos="9350"/>
        </w:tabs>
        <w:rPr>
          <w:rFonts w:asciiTheme="minorHAnsi" w:eastAsiaTheme="minorEastAsia" w:hAnsiTheme="minorHAnsi" w:cs="Gautami"/>
          <w:noProof/>
          <w:lang w:bidi="te-IN"/>
        </w:rPr>
      </w:pPr>
      <w:r w:rsidRPr="00E73275">
        <w:rPr>
          <w:rFonts w:ascii="Humanist Slabserif 712 Std Roma" w:hAnsi="Humanist Slabserif 712 Std Roma"/>
          <w:noProof/>
          <w:lang w:val="en-GB"/>
        </w:rPr>
        <w:t>9.3.2</w:t>
      </w:r>
      <w:r>
        <w:rPr>
          <w:rFonts w:asciiTheme="minorHAnsi" w:eastAsiaTheme="minorEastAsia" w:hAnsiTheme="minorHAnsi" w:cs="Gautami"/>
          <w:noProof/>
          <w:lang w:bidi="te-IN"/>
        </w:rPr>
        <w:tab/>
      </w:r>
      <w:r w:rsidRPr="00E73275">
        <w:rPr>
          <w:rFonts w:ascii="Humanist Slabserif 712 Std Roma" w:hAnsi="Humanist Slabserif 712 Std Roma"/>
          <w:noProof/>
          <w:lang w:val="en-GB"/>
        </w:rPr>
        <w:t>Continuous Integration/CD</w:t>
      </w:r>
      <w:r>
        <w:rPr>
          <w:noProof/>
        </w:rPr>
        <w:tab/>
      </w:r>
      <w:r>
        <w:rPr>
          <w:noProof/>
        </w:rPr>
        <w:fldChar w:fldCharType="begin"/>
      </w:r>
      <w:r>
        <w:rPr>
          <w:noProof/>
        </w:rPr>
        <w:instrText xml:space="preserve"> PAGEREF _Toc102731642 \h </w:instrText>
      </w:r>
      <w:r>
        <w:rPr>
          <w:noProof/>
        </w:rPr>
      </w:r>
      <w:r>
        <w:rPr>
          <w:noProof/>
        </w:rPr>
        <w:fldChar w:fldCharType="separate"/>
      </w:r>
      <w:r>
        <w:rPr>
          <w:noProof/>
        </w:rPr>
        <w:t>18</w:t>
      </w:r>
      <w:r>
        <w:rPr>
          <w:noProof/>
        </w:rPr>
        <w:fldChar w:fldCharType="end"/>
      </w:r>
    </w:p>
    <w:p w14:paraId="4AB67FAE" w14:textId="08E147EB" w:rsidR="003E3810" w:rsidRDefault="003E3810">
      <w:pPr>
        <w:pStyle w:val="TOC3"/>
        <w:tabs>
          <w:tab w:val="left" w:pos="1200"/>
          <w:tab w:val="right" w:leader="dot" w:pos="9350"/>
        </w:tabs>
        <w:rPr>
          <w:rFonts w:asciiTheme="minorHAnsi" w:eastAsiaTheme="minorEastAsia" w:hAnsiTheme="minorHAnsi" w:cs="Gautami"/>
          <w:noProof/>
          <w:lang w:bidi="te-IN"/>
        </w:rPr>
      </w:pPr>
      <w:r w:rsidRPr="00E73275">
        <w:rPr>
          <w:rFonts w:ascii="Humanist Slabserif 712 Std Roma" w:hAnsi="Humanist Slabserif 712 Std Roma"/>
          <w:noProof/>
          <w:lang w:val="en-GB"/>
        </w:rPr>
        <w:t>9.3.3</w:t>
      </w:r>
      <w:r>
        <w:rPr>
          <w:rFonts w:asciiTheme="minorHAnsi" w:eastAsiaTheme="minorEastAsia" w:hAnsiTheme="minorHAnsi" w:cs="Gautami"/>
          <w:noProof/>
          <w:lang w:bidi="te-IN"/>
        </w:rPr>
        <w:tab/>
      </w:r>
      <w:r w:rsidRPr="00E73275">
        <w:rPr>
          <w:rFonts w:ascii="Humanist Slabserif 712 Std Roma" w:hAnsi="Humanist Slabserif 712 Std Roma"/>
          <w:noProof/>
          <w:lang w:val="en-GB"/>
        </w:rPr>
        <w:t>Code Reviews</w:t>
      </w:r>
      <w:r>
        <w:rPr>
          <w:noProof/>
        </w:rPr>
        <w:tab/>
      </w:r>
      <w:r>
        <w:rPr>
          <w:noProof/>
        </w:rPr>
        <w:fldChar w:fldCharType="begin"/>
      </w:r>
      <w:r>
        <w:rPr>
          <w:noProof/>
        </w:rPr>
        <w:instrText xml:space="preserve"> PAGEREF _Toc102731643 \h </w:instrText>
      </w:r>
      <w:r>
        <w:rPr>
          <w:noProof/>
        </w:rPr>
      </w:r>
      <w:r>
        <w:rPr>
          <w:noProof/>
        </w:rPr>
        <w:fldChar w:fldCharType="separate"/>
      </w:r>
      <w:r>
        <w:rPr>
          <w:noProof/>
        </w:rPr>
        <w:t>18</w:t>
      </w:r>
      <w:r>
        <w:rPr>
          <w:noProof/>
        </w:rPr>
        <w:fldChar w:fldCharType="end"/>
      </w:r>
    </w:p>
    <w:p w14:paraId="564D00B0" w14:textId="63B64811" w:rsidR="003E3810" w:rsidRDefault="003E3810">
      <w:pPr>
        <w:pStyle w:val="TOC3"/>
        <w:tabs>
          <w:tab w:val="left" w:pos="1200"/>
          <w:tab w:val="right" w:leader="dot" w:pos="9350"/>
        </w:tabs>
        <w:rPr>
          <w:rFonts w:asciiTheme="minorHAnsi" w:eastAsiaTheme="minorEastAsia" w:hAnsiTheme="minorHAnsi" w:cs="Gautami"/>
          <w:noProof/>
          <w:lang w:bidi="te-IN"/>
        </w:rPr>
      </w:pPr>
      <w:r w:rsidRPr="00E73275">
        <w:rPr>
          <w:rFonts w:ascii="Humanist Slabserif 712 Std Roma" w:hAnsi="Humanist Slabserif 712 Std Roma"/>
          <w:noProof/>
          <w:lang w:val="en-GB"/>
        </w:rPr>
        <w:t>9.3.4</w:t>
      </w:r>
      <w:r>
        <w:rPr>
          <w:rFonts w:asciiTheme="minorHAnsi" w:eastAsiaTheme="minorEastAsia" w:hAnsiTheme="minorHAnsi" w:cs="Gautami"/>
          <w:noProof/>
          <w:lang w:bidi="te-IN"/>
        </w:rPr>
        <w:tab/>
      </w:r>
      <w:r w:rsidRPr="00E73275">
        <w:rPr>
          <w:rFonts w:ascii="Humanist Slabserif 712 Std Roma" w:hAnsi="Humanist Slabserif 712 Std Roma"/>
          <w:noProof/>
          <w:lang w:val="en-GB"/>
        </w:rPr>
        <w:t>Unit Tests</w:t>
      </w:r>
      <w:r>
        <w:rPr>
          <w:noProof/>
        </w:rPr>
        <w:tab/>
      </w:r>
      <w:r>
        <w:rPr>
          <w:noProof/>
        </w:rPr>
        <w:fldChar w:fldCharType="begin"/>
      </w:r>
      <w:r>
        <w:rPr>
          <w:noProof/>
        </w:rPr>
        <w:instrText xml:space="preserve"> PAGEREF _Toc102731644 \h </w:instrText>
      </w:r>
      <w:r>
        <w:rPr>
          <w:noProof/>
        </w:rPr>
      </w:r>
      <w:r>
        <w:rPr>
          <w:noProof/>
        </w:rPr>
        <w:fldChar w:fldCharType="separate"/>
      </w:r>
      <w:r>
        <w:rPr>
          <w:noProof/>
        </w:rPr>
        <w:t>18</w:t>
      </w:r>
      <w:r>
        <w:rPr>
          <w:noProof/>
        </w:rPr>
        <w:fldChar w:fldCharType="end"/>
      </w:r>
    </w:p>
    <w:p w14:paraId="63204EE8" w14:textId="7DEB9F09" w:rsidR="003E3810" w:rsidRDefault="003E3810">
      <w:pPr>
        <w:pStyle w:val="TOC2"/>
        <w:tabs>
          <w:tab w:val="left" w:pos="960"/>
          <w:tab w:val="right" w:leader="dot" w:pos="9350"/>
        </w:tabs>
        <w:rPr>
          <w:rFonts w:asciiTheme="minorHAnsi" w:eastAsiaTheme="minorEastAsia" w:hAnsiTheme="minorHAnsi" w:cs="Gautami"/>
          <w:noProof/>
          <w:lang w:bidi="te-IN"/>
        </w:rPr>
      </w:pPr>
      <w:r w:rsidRPr="00E73275">
        <w:rPr>
          <w:rFonts w:ascii="Humanist Slabserif 712 Std Roma" w:hAnsi="Humanist Slabserif 712 Std Roma"/>
          <w:noProof/>
          <w:color w:val="000000" w:themeColor="text1"/>
        </w:rPr>
        <w:t>9.4</w:t>
      </w:r>
      <w:r>
        <w:rPr>
          <w:rFonts w:asciiTheme="minorHAnsi" w:eastAsiaTheme="minorEastAsia" w:hAnsiTheme="minorHAnsi" w:cs="Gautami"/>
          <w:noProof/>
          <w:lang w:bidi="te-IN"/>
        </w:rPr>
        <w:tab/>
      </w:r>
      <w:r w:rsidRPr="00E73275">
        <w:rPr>
          <w:rFonts w:ascii="Humanist Slabserif 712 Std Roma" w:hAnsi="Humanist Slabserif 712 Std Roma"/>
          <w:noProof/>
          <w:color w:val="000000" w:themeColor="text1"/>
        </w:rPr>
        <w:t>Tools</w:t>
      </w:r>
      <w:r>
        <w:rPr>
          <w:noProof/>
        </w:rPr>
        <w:tab/>
      </w:r>
      <w:r>
        <w:rPr>
          <w:noProof/>
        </w:rPr>
        <w:fldChar w:fldCharType="begin"/>
      </w:r>
      <w:r>
        <w:rPr>
          <w:noProof/>
        </w:rPr>
        <w:instrText xml:space="preserve"> PAGEREF _Toc102731645 \h </w:instrText>
      </w:r>
      <w:r>
        <w:rPr>
          <w:noProof/>
        </w:rPr>
      </w:r>
      <w:r>
        <w:rPr>
          <w:noProof/>
        </w:rPr>
        <w:fldChar w:fldCharType="separate"/>
      </w:r>
      <w:r>
        <w:rPr>
          <w:noProof/>
        </w:rPr>
        <w:t>18</w:t>
      </w:r>
      <w:r>
        <w:rPr>
          <w:noProof/>
        </w:rPr>
        <w:fldChar w:fldCharType="end"/>
      </w:r>
    </w:p>
    <w:p w14:paraId="697FF47E" w14:textId="456B80C9" w:rsidR="003E3810" w:rsidRDefault="003E3810">
      <w:pPr>
        <w:pStyle w:val="TOC3"/>
        <w:tabs>
          <w:tab w:val="left" w:pos="1200"/>
          <w:tab w:val="right" w:leader="dot" w:pos="9350"/>
        </w:tabs>
        <w:rPr>
          <w:rFonts w:asciiTheme="minorHAnsi" w:eastAsiaTheme="minorEastAsia" w:hAnsiTheme="minorHAnsi" w:cs="Gautami"/>
          <w:noProof/>
          <w:lang w:bidi="te-IN"/>
        </w:rPr>
      </w:pPr>
      <w:r w:rsidRPr="00E73275">
        <w:rPr>
          <w:rFonts w:ascii="Humanist Slabserif 712 Std Roma" w:hAnsi="Humanist Slabserif 712 Std Roma"/>
          <w:noProof/>
          <w:lang w:val="en-GB"/>
        </w:rPr>
        <w:t>9.4.1</w:t>
      </w:r>
      <w:r>
        <w:rPr>
          <w:rFonts w:asciiTheme="minorHAnsi" w:eastAsiaTheme="minorEastAsia" w:hAnsiTheme="minorHAnsi" w:cs="Gautami"/>
          <w:noProof/>
          <w:lang w:bidi="te-IN"/>
        </w:rPr>
        <w:tab/>
      </w:r>
      <w:r w:rsidRPr="00E73275">
        <w:rPr>
          <w:rFonts w:ascii="Humanist Slabserif 712 Std Roma" w:hAnsi="Humanist Slabserif 712 Std Roma"/>
          <w:noProof/>
          <w:lang w:val="en-GB"/>
        </w:rPr>
        <w:t>Integrated Development Environment: XCode 12.5.x, Eclipse, Spring tool-suite</w:t>
      </w:r>
      <w:r>
        <w:rPr>
          <w:noProof/>
        </w:rPr>
        <w:tab/>
      </w:r>
      <w:r>
        <w:rPr>
          <w:noProof/>
        </w:rPr>
        <w:fldChar w:fldCharType="begin"/>
      </w:r>
      <w:r>
        <w:rPr>
          <w:noProof/>
        </w:rPr>
        <w:instrText xml:space="preserve"> PAGEREF _Toc102731646 \h </w:instrText>
      </w:r>
      <w:r>
        <w:rPr>
          <w:noProof/>
        </w:rPr>
      </w:r>
      <w:r>
        <w:rPr>
          <w:noProof/>
        </w:rPr>
        <w:fldChar w:fldCharType="separate"/>
      </w:r>
      <w:r>
        <w:rPr>
          <w:noProof/>
        </w:rPr>
        <w:t>18</w:t>
      </w:r>
      <w:r>
        <w:rPr>
          <w:noProof/>
        </w:rPr>
        <w:fldChar w:fldCharType="end"/>
      </w:r>
    </w:p>
    <w:p w14:paraId="6CD37A49" w14:textId="25BD2CBC" w:rsidR="003E3810" w:rsidRDefault="003E3810">
      <w:pPr>
        <w:pStyle w:val="TOC3"/>
        <w:tabs>
          <w:tab w:val="left" w:pos="1200"/>
          <w:tab w:val="right" w:leader="dot" w:pos="9350"/>
        </w:tabs>
        <w:rPr>
          <w:rFonts w:asciiTheme="minorHAnsi" w:eastAsiaTheme="minorEastAsia" w:hAnsiTheme="minorHAnsi" w:cs="Gautami"/>
          <w:noProof/>
          <w:lang w:bidi="te-IN"/>
        </w:rPr>
      </w:pPr>
      <w:r w:rsidRPr="00E73275">
        <w:rPr>
          <w:rFonts w:ascii="Humanist Slabserif 712 Std Roma" w:hAnsi="Humanist Slabserif 712 Std Roma"/>
          <w:noProof/>
          <w:lang w:val="en-GB"/>
        </w:rPr>
        <w:t>9.4.2</w:t>
      </w:r>
      <w:r>
        <w:rPr>
          <w:rFonts w:asciiTheme="minorHAnsi" w:eastAsiaTheme="minorEastAsia" w:hAnsiTheme="minorHAnsi" w:cs="Gautami"/>
          <w:noProof/>
          <w:lang w:bidi="te-IN"/>
        </w:rPr>
        <w:tab/>
      </w:r>
      <w:r w:rsidRPr="00E73275">
        <w:rPr>
          <w:rFonts w:ascii="Humanist Slabserif 712 Std Roma" w:hAnsi="Humanist Slabserif 712 Std Roma"/>
          <w:noProof/>
          <w:lang w:val="en-GB"/>
        </w:rPr>
        <w:t>UML Modelling Tool: Visio</w:t>
      </w:r>
      <w:r>
        <w:rPr>
          <w:noProof/>
        </w:rPr>
        <w:tab/>
      </w:r>
      <w:r>
        <w:rPr>
          <w:noProof/>
        </w:rPr>
        <w:fldChar w:fldCharType="begin"/>
      </w:r>
      <w:r>
        <w:rPr>
          <w:noProof/>
        </w:rPr>
        <w:instrText xml:space="preserve"> PAGEREF _Toc102731647 \h </w:instrText>
      </w:r>
      <w:r>
        <w:rPr>
          <w:noProof/>
        </w:rPr>
      </w:r>
      <w:r>
        <w:rPr>
          <w:noProof/>
        </w:rPr>
        <w:fldChar w:fldCharType="separate"/>
      </w:r>
      <w:r>
        <w:rPr>
          <w:noProof/>
        </w:rPr>
        <w:t>18</w:t>
      </w:r>
      <w:r>
        <w:rPr>
          <w:noProof/>
        </w:rPr>
        <w:fldChar w:fldCharType="end"/>
      </w:r>
    </w:p>
    <w:p w14:paraId="08072DAC" w14:textId="771F7FED" w:rsidR="003E3810" w:rsidRDefault="003E3810">
      <w:pPr>
        <w:pStyle w:val="TOC3"/>
        <w:tabs>
          <w:tab w:val="left" w:pos="1200"/>
          <w:tab w:val="right" w:leader="dot" w:pos="9350"/>
        </w:tabs>
        <w:rPr>
          <w:rFonts w:asciiTheme="minorHAnsi" w:eastAsiaTheme="minorEastAsia" w:hAnsiTheme="minorHAnsi" w:cs="Gautami"/>
          <w:noProof/>
          <w:lang w:bidi="te-IN"/>
        </w:rPr>
      </w:pPr>
      <w:r w:rsidRPr="00E73275">
        <w:rPr>
          <w:rFonts w:ascii="Humanist Slabserif 712 Std Roma" w:hAnsi="Humanist Slabserif 712 Std Roma"/>
          <w:noProof/>
          <w:lang w:val="en-GB"/>
        </w:rPr>
        <w:t>9.4.3</w:t>
      </w:r>
      <w:r>
        <w:rPr>
          <w:rFonts w:asciiTheme="minorHAnsi" w:eastAsiaTheme="minorEastAsia" w:hAnsiTheme="minorHAnsi" w:cs="Gautami"/>
          <w:noProof/>
          <w:lang w:bidi="te-IN"/>
        </w:rPr>
        <w:tab/>
      </w:r>
      <w:r w:rsidRPr="00E73275">
        <w:rPr>
          <w:rFonts w:ascii="Humanist Slabserif 712 Std Roma" w:hAnsi="Humanist Slabserif 712 Std Roma"/>
          <w:noProof/>
          <w:lang w:val="en-GB"/>
        </w:rPr>
        <w:t>Configuration Management System: Not applicable</w:t>
      </w:r>
      <w:r>
        <w:rPr>
          <w:noProof/>
        </w:rPr>
        <w:tab/>
      </w:r>
      <w:r>
        <w:rPr>
          <w:noProof/>
        </w:rPr>
        <w:fldChar w:fldCharType="begin"/>
      </w:r>
      <w:r>
        <w:rPr>
          <w:noProof/>
        </w:rPr>
        <w:instrText xml:space="preserve"> PAGEREF _Toc102731648 \h </w:instrText>
      </w:r>
      <w:r>
        <w:rPr>
          <w:noProof/>
        </w:rPr>
      </w:r>
      <w:r>
        <w:rPr>
          <w:noProof/>
        </w:rPr>
        <w:fldChar w:fldCharType="separate"/>
      </w:r>
      <w:r>
        <w:rPr>
          <w:noProof/>
        </w:rPr>
        <w:t>18</w:t>
      </w:r>
      <w:r>
        <w:rPr>
          <w:noProof/>
        </w:rPr>
        <w:fldChar w:fldCharType="end"/>
      </w:r>
    </w:p>
    <w:p w14:paraId="166FC95F" w14:textId="6AEE7509" w:rsidR="003E3810" w:rsidRDefault="003E3810">
      <w:pPr>
        <w:pStyle w:val="TOC3"/>
        <w:tabs>
          <w:tab w:val="left" w:pos="1200"/>
          <w:tab w:val="right" w:leader="dot" w:pos="9350"/>
        </w:tabs>
        <w:rPr>
          <w:rFonts w:asciiTheme="minorHAnsi" w:eastAsiaTheme="minorEastAsia" w:hAnsiTheme="minorHAnsi" w:cs="Gautami"/>
          <w:noProof/>
          <w:lang w:bidi="te-IN"/>
        </w:rPr>
      </w:pPr>
      <w:r w:rsidRPr="00E73275">
        <w:rPr>
          <w:rFonts w:ascii="Humanist Slabserif 712 Std Roma" w:hAnsi="Humanist Slabserif 712 Std Roma"/>
          <w:noProof/>
          <w:lang w:val="en-GB"/>
        </w:rPr>
        <w:t>9.4.4</w:t>
      </w:r>
      <w:r>
        <w:rPr>
          <w:rFonts w:asciiTheme="minorHAnsi" w:eastAsiaTheme="minorEastAsia" w:hAnsiTheme="minorHAnsi" w:cs="Gautami"/>
          <w:noProof/>
          <w:lang w:bidi="te-IN"/>
        </w:rPr>
        <w:tab/>
      </w:r>
      <w:r w:rsidRPr="00E73275">
        <w:rPr>
          <w:rFonts w:ascii="Humanist Slabserif 712 Std Roma" w:hAnsi="Humanist Slabserif 712 Std Roma"/>
          <w:noProof/>
          <w:lang w:val="en-GB"/>
        </w:rPr>
        <w:t>Continuous Integration System: Azure</w:t>
      </w:r>
      <w:r>
        <w:rPr>
          <w:noProof/>
        </w:rPr>
        <w:tab/>
      </w:r>
      <w:r>
        <w:rPr>
          <w:noProof/>
        </w:rPr>
        <w:fldChar w:fldCharType="begin"/>
      </w:r>
      <w:r>
        <w:rPr>
          <w:noProof/>
        </w:rPr>
        <w:instrText xml:space="preserve"> PAGEREF _Toc102731649 \h </w:instrText>
      </w:r>
      <w:r>
        <w:rPr>
          <w:noProof/>
        </w:rPr>
      </w:r>
      <w:r>
        <w:rPr>
          <w:noProof/>
        </w:rPr>
        <w:fldChar w:fldCharType="separate"/>
      </w:r>
      <w:r>
        <w:rPr>
          <w:noProof/>
        </w:rPr>
        <w:t>18</w:t>
      </w:r>
      <w:r>
        <w:rPr>
          <w:noProof/>
        </w:rPr>
        <w:fldChar w:fldCharType="end"/>
      </w:r>
    </w:p>
    <w:p w14:paraId="598D0997" w14:textId="379720ED" w:rsidR="003E3810" w:rsidRDefault="003E3810">
      <w:pPr>
        <w:pStyle w:val="TOC3"/>
        <w:tabs>
          <w:tab w:val="left" w:pos="1200"/>
          <w:tab w:val="right" w:leader="dot" w:pos="9350"/>
        </w:tabs>
        <w:rPr>
          <w:rFonts w:asciiTheme="minorHAnsi" w:eastAsiaTheme="minorEastAsia" w:hAnsiTheme="minorHAnsi" w:cs="Gautami"/>
          <w:noProof/>
          <w:lang w:bidi="te-IN"/>
        </w:rPr>
      </w:pPr>
      <w:r w:rsidRPr="00E73275">
        <w:rPr>
          <w:rFonts w:ascii="Humanist Slabserif 712 Std Roma" w:hAnsi="Humanist Slabserif 712 Std Roma"/>
          <w:noProof/>
          <w:lang w:val="en-GB"/>
        </w:rPr>
        <w:t>9.4.5</w:t>
      </w:r>
      <w:r>
        <w:rPr>
          <w:rFonts w:asciiTheme="minorHAnsi" w:eastAsiaTheme="minorEastAsia" w:hAnsiTheme="minorHAnsi" w:cs="Gautami"/>
          <w:noProof/>
          <w:lang w:bidi="te-IN"/>
        </w:rPr>
        <w:tab/>
      </w:r>
      <w:r w:rsidRPr="00E73275">
        <w:rPr>
          <w:rFonts w:ascii="Humanist Slabserif 712 Std Roma" w:hAnsi="Humanist Slabserif 712 Std Roma"/>
          <w:noProof/>
          <w:lang w:val="en-GB"/>
        </w:rPr>
        <w:t>Refactoring Tool: Not applicable</w:t>
      </w:r>
      <w:r>
        <w:rPr>
          <w:noProof/>
        </w:rPr>
        <w:tab/>
      </w:r>
      <w:r>
        <w:rPr>
          <w:noProof/>
        </w:rPr>
        <w:fldChar w:fldCharType="begin"/>
      </w:r>
      <w:r>
        <w:rPr>
          <w:noProof/>
        </w:rPr>
        <w:instrText xml:space="preserve"> PAGEREF _Toc102731650 \h </w:instrText>
      </w:r>
      <w:r>
        <w:rPr>
          <w:noProof/>
        </w:rPr>
      </w:r>
      <w:r>
        <w:rPr>
          <w:noProof/>
        </w:rPr>
        <w:fldChar w:fldCharType="separate"/>
      </w:r>
      <w:r>
        <w:rPr>
          <w:noProof/>
        </w:rPr>
        <w:t>18</w:t>
      </w:r>
      <w:r>
        <w:rPr>
          <w:noProof/>
        </w:rPr>
        <w:fldChar w:fldCharType="end"/>
      </w:r>
    </w:p>
    <w:p w14:paraId="12B5DC05" w14:textId="6E51C837" w:rsidR="003E3810" w:rsidRDefault="003E3810">
      <w:pPr>
        <w:pStyle w:val="TOC2"/>
        <w:tabs>
          <w:tab w:val="left" w:pos="960"/>
          <w:tab w:val="right" w:leader="dot" w:pos="9350"/>
        </w:tabs>
        <w:rPr>
          <w:rFonts w:asciiTheme="minorHAnsi" w:eastAsiaTheme="minorEastAsia" w:hAnsiTheme="minorHAnsi" w:cs="Gautami"/>
          <w:noProof/>
          <w:lang w:bidi="te-IN"/>
        </w:rPr>
      </w:pPr>
      <w:r w:rsidRPr="00E73275">
        <w:rPr>
          <w:rFonts w:ascii="Humanist Slabserif 712 Std Roma" w:hAnsi="Humanist Slabserif 712 Std Roma" w:cs="Arial"/>
          <w:noProof/>
          <w:color w:val="000000" w:themeColor="text1"/>
        </w:rPr>
        <w:t>9.5</w:t>
      </w:r>
      <w:r>
        <w:rPr>
          <w:rFonts w:asciiTheme="minorHAnsi" w:eastAsiaTheme="minorEastAsia" w:hAnsiTheme="minorHAnsi" w:cs="Gautami"/>
          <w:noProof/>
          <w:lang w:bidi="te-IN"/>
        </w:rPr>
        <w:tab/>
      </w:r>
      <w:r w:rsidRPr="00E73275">
        <w:rPr>
          <w:rFonts w:ascii="Humanist Slabserif 712 Std Roma" w:hAnsi="Humanist Slabserif 712 Std Roma" w:cs="Arial"/>
          <w:noProof/>
          <w:color w:val="000000" w:themeColor="text1"/>
        </w:rPr>
        <w:t>Supporting Items</w:t>
      </w:r>
      <w:r>
        <w:rPr>
          <w:noProof/>
        </w:rPr>
        <w:tab/>
      </w:r>
      <w:r>
        <w:rPr>
          <w:noProof/>
        </w:rPr>
        <w:fldChar w:fldCharType="begin"/>
      </w:r>
      <w:r>
        <w:rPr>
          <w:noProof/>
        </w:rPr>
        <w:instrText xml:space="preserve"> PAGEREF _Toc102731651 \h </w:instrText>
      </w:r>
      <w:r>
        <w:rPr>
          <w:noProof/>
        </w:rPr>
      </w:r>
      <w:r>
        <w:rPr>
          <w:noProof/>
        </w:rPr>
        <w:fldChar w:fldCharType="separate"/>
      </w:r>
      <w:r>
        <w:rPr>
          <w:noProof/>
        </w:rPr>
        <w:t>18</w:t>
      </w:r>
      <w:r>
        <w:rPr>
          <w:noProof/>
        </w:rPr>
        <w:fldChar w:fldCharType="end"/>
      </w:r>
    </w:p>
    <w:p w14:paraId="65C67073" w14:textId="6974EEFC" w:rsidR="003E3810" w:rsidRDefault="003E3810">
      <w:pPr>
        <w:pStyle w:val="TOC1"/>
        <w:tabs>
          <w:tab w:val="left" w:pos="720"/>
          <w:tab w:val="right" w:leader="dot" w:pos="9350"/>
        </w:tabs>
        <w:rPr>
          <w:rFonts w:asciiTheme="minorHAnsi" w:eastAsiaTheme="minorEastAsia" w:hAnsiTheme="minorHAnsi" w:cs="Gautami"/>
          <w:noProof/>
          <w:lang w:bidi="te-IN"/>
        </w:rPr>
      </w:pPr>
      <w:r w:rsidRPr="00E73275">
        <w:rPr>
          <w:rFonts w:ascii="Humanist Slabserif 712 Std Roma" w:hAnsi="Humanist Slabserif 712 Std Roma" w:cs="Arial"/>
          <w:noProof/>
          <w:color w:val="000000" w:themeColor="text1"/>
        </w:rPr>
        <w:t>10</w:t>
      </w:r>
      <w:r>
        <w:rPr>
          <w:rFonts w:asciiTheme="minorHAnsi" w:eastAsiaTheme="minorEastAsia" w:hAnsiTheme="minorHAnsi" w:cs="Gautami"/>
          <w:noProof/>
          <w:lang w:bidi="te-IN"/>
        </w:rPr>
        <w:tab/>
      </w:r>
      <w:r w:rsidRPr="00E73275">
        <w:rPr>
          <w:rFonts w:ascii="Humanist Slabserif 712 Std Roma" w:hAnsi="Humanist Slabserif 712 Std Roma" w:cs="Arial"/>
          <w:noProof/>
          <w:color w:val="000000" w:themeColor="text1"/>
        </w:rPr>
        <w:t>Document Revision History:</w:t>
      </w:r>
      <w:r>
        <w:rPr>
          <w:noProof/>
        </w:rPr>
        <w:tab/>
      </w:r>
      <w:r>
        <w:rPr>
          <w:noProof/>
        </w:rPr>
        <w:fldChar w:fldCharType="begin"/>
      </w:r>
      <w:r>
        <w:rPr>
          <w:noProof/>
        </w:rPr>
        <w:instrText xml:space="preserve"> PAGEREF _Toc102731652 \h </w:instrText>
      </w:r>
      <w:r>
        <w:rPr>
          <w:noProof/>
        </w:rPr>
      </w:r>
      <w:r>
        <w:rPr>
          <w:noProof/>
        </w:rPr>
        <w:fldChar w:fldCharType="separate"/>
      </w:r>
      <w:r>
        <w:rPr>
          <w:noProof/>
        </w:rPr>
        <w:t>18</w:t>
      </w:r>
      <w:r>
        <w:rPr>
          <w:noProof/>
        </w:rPr>
        <w:fldChar w:fldCharType="end"/>
      </w:r>
    </w:p>
    <w:p w14:paraId="67E4220A" w14:textId="08D4D44E" w:rsidR="001D2F3F" w:rsidRDefault="001D2F3F" w:rsidP="001D2F3F">
      <w:pPr>
        <w:pStyle w:val="DocFrameBlockTitle"/>
        <w:spacing w:before="0"/>
        <w:rPr>
          <w:rFonts w:ascii="Humanist Slabserif 712 Std Roma" w:hAnsi="Humanist Slabserif 712 Std Roma" w:cs="Arial"/>
          <w:b w:val="0"/>
          <w:color w:val="000000" w:themeColor="text1"/>
          <w:sz w:val="20"/>
          <w:lang w:val="en-US" w:eastAsia="en-US"/>
        </w:rPr>
      </w:pPr>
      <w:r w:rsidRPr="00633FCE">
        <w:rPr>
          <w:rFonts w:ascii="Humanist Slabserif 712 Std Roma" w:hAnsi="Humanist Slabserif 712 Std Roma" w:cs="Arial"/>
          <w:b w:val="0"/>
          <w:color w:val="000000" w:themeColor="text1"/>
          <w:sz w:val="20"/>
          <w:lang w:val="en-US" w:eastAsia="en-US"/>
        </w:rPr>
        <w:fldChar w:fldCharType="end"/>
      </w:r>
    </w:p>
    <w:p w14:paraId="7A34E492" w14:textId="77777777" w:rsidR="00633FCE" w:rsidRDefault="00633FCE" w:rsidP="001D2F3F">
      <w:pPr>
        <w:pStyle w:val="DocFrameBlockTitle"/>
        <w:spacing w:before="0"/>
        <w:rPr>
          <w:rFonts w:ascii="Humanist Slabserif 712 Std Roma" w:hAnsi="Humanist Slabserif 712 Std Roma" w:cs="Arial"/>
          <w:b w:val="0"/>
          <w:color w:val="000000" w:themeColor="text1"/>
          <w:sz w:val="20"/>
          <w:lang w:val="en-US" w:eastAsia="en-US"/>
        </w:rPr>
      </w:pPr>
    </w:p>
    <w:p w14:paraId="5A31BE15" w14:textId="77777777" w:rsidR="00633FCE" w:rsidRDefault="00633FCE" w:rsidP="001D2F3F">
      <w:pPr>
        <w:pStyle w:val="DocFrameBlockTitle"/>
        <w:spacing w:before="0"/>
        <w:rPr>
          <w:rFonts w:ascii="Humanist Slabserif 712 Std Roma" w:hAnsi="Humanist Slabserif 712 Std Roma" w:cs="Arial"/>
          <w:b w:val="0"/>
          <w:color w:val="000000" w:themeColor="text1"/>
          <w:sz w:val="20"/>
          <w:lang w:val="en-US" w:eastAsia="en-US"/>
        </w:rPr>
      </w:pPr>
    </w:p>
    <w:p w14:paraId="5D6744F4" w14:textId="77777777" w:rsidR="007138F1" w:rsidRDefault="007138F1">
      <w:pPr>
        <w:rPr>
          <w:rFonts w:ascii="Humanist Slabserif 712 Std Roma" w:eastAsiaTheme="majorEastAsia" w:hAnsi="Humanist Slabserif 712 Std Roma" w:cs="Arial" w:hint="eastAsia"/>
          <w:b/>
          <w:caps/>
          <w:color w:val="000000" w:themeColor="text1"/>
          <w:sz w:val="20"/>
        </w:rPr>
      </w:pPr>
      <w:bookmarkStart w:id="4" w:name="_Toc444272726"/>
      <w:bookmarkStart w:id="5" w:name="_Toc457209819"/>
      <w:bookmarkStart w:id="6" w:name="_Toc535058918"/>
      <w:r>
        <w:rPr>
          <w:rFonts w:ascii="Humanist Slabserif 712 Std Roma" w:hAnsi="Humanist Slabserif 712 Std Roma" w:cs="Arial"/>
          <w:color w:val="000000" w:themeColor="text1"/>
          <w:sz w:val="20"/>
        </w:rPr>
        <w:br w:type="page"/>
      </w:r>
    </w:p>
    <w:p w14:paraId="0504E9B6" w14:textId="7B072D71" w:rsidR="001D2F3F" w:rsidRPr="00633FCE" w:rsidRDefault="001D2F3F" w:rsidP="001D2F3F">
      <w:pPr>
        <w:pStyle w:val="Heading1"/>
        <w:keepLines w:val="0"/>
        <w:tabs>
          <w:tab w:val="num" w:pos="360"/>
        </w:tabs>
        <w:spacing w:after="120"/>
        <w:ind w:left="0" w:firstLine="0"/>
        <w:jc w:val="left"/>
        <w:rPr>
          <w:rFonts w:ascii="Humanist Slabserif 712 Std Roma" w:hAnsi="Humanist Slabserif 712 Std Roma" w:cs="Arial" w:hint="eastAsia"/>
          <w:color w:val="000000" w:themeColor="text1"/>
          <w:sz w:val="20"/>
        </w:rPr>
      </w:pPr>
      <w:bookmarkStart w:id="7" w:name="_Toc102731582"/>
      <w:r w:rsidRPr="00633FCE">
        <w:rPr>
          <w:rFonts w:ascii="Humanist Slabserif 712 Std Roma" w:hAnsi="Humanist Slabserif 712 Std Roma" w:cs="Arial"/>
          <w:color w:val="000000" w:themeColor="text1"/>
          <w:sz w:val="20"/>
        </w:rPr>
        <w:lastRenderedPageBreak/>
        <w:t>Introduction</w:t>
      </w:r>
      <w:bookmarkEnd w:id="4"/>
      <w:bookmarkEnd w:id="5"/>
      <w:bookmarkEnd w:id="6"/>
      <w:bookmarkEnd w:id="7"/>
    </w:p>
    <w:p w14:paraId="2886AB1C" w14:textId="77777777" w:rsidR="001D2F3F" w:rsidRPr="00633FCE" w:rsidRDefault="001D2F3F" w:rsidP="001D2F3F">
      <w:pPr>
        <w:pStyle w:val="Heading2"/>
        <w:keepLines w:val="0"/>
        <w:tabs>
          <w:tab w:val="num" w:pos="720"/>
        </w:tabs>
        <w:spacing w:before="0" w:after="120"/>
        <w:ind w:left="0" w:firstLine="0"/>
        <w:rPr>
          <w:rFonts w:ascii="Humanist Slabserif 712 Std Roma" w:hAnsi="Humanist Slabserif 712 Std Roma" w:cs="Arial" w:hint="eastAsia"/>
          <w:color w:val="000000" w:themeColor="text1"/>
          <w:sz w:val="20"/>
        </w:rPr>
      </w:pPr>
      <w:bookmarkStart w:id="8" w:name="_Toc444272727"/>
      <w:bookmarkStart w:id="9" w:name="_Toc457209820"/>
      <w:bookmarkStart w:id="10" w:name="_Toc535058919"/>
      <w:bookmarkStart w:id="11" w:name="_Toc102731583"/>
      <w:r w:rsidRPr="00633FCE">
        <w:rPr>
          <w:rFonts w:ascii="Humanist Slabserif 712 Std Roma" w:hAnsi="Humanist Slabserif 712 Std Roma" w:cs="Arial"/>
          <w:color w:val="000000" w:themeColor="text1"/>
          <w:sz w:val="20"/>
        </w:rPr>
        <w:t>Purpose</w:t>
      </w:r>
      <w:bookmarkEnd w:id="8"/>
      <w:bookmarkEnd w:id="9"/>
      <w:bookmarkEnd w:id="10"/>
      <w:bookmarkEnd w:id="11"/>
    </w:p>
    <w:p w14:paraId="515F094B" w14:textId="7EF518C0" w:rsidR="001D2F3F" w:rsidRPr="00612D6A" w:rsidRDefault="001D2F3F" w:rsidP="001D2F3F">
      <w:pPr>
        <w:rPr>
          <w:rFonts w:ascii="Humanist Slabserif 712 Std Roma" w:hAnsi="Humanist Slabserif 712 Std Roma"/>
          <w:color w:val="000000" w:themeColor="text1"/>
          <w:sz w:val="20"/>
          <w:lang w:val="en-GB"/>
        </w:rPr>
      </w:pPr>
      <w:r w:rsidRPr="00612D6A">
        <w:rPr>
          <w:rFonts w:ascii="Humanist Slabserif 712 Std Roma" w:hAnsi="Humanist Slabserif 712 Std Roma"/>
          <w:color w:val="000000" w:themeColor="text1"/>
          <w:sz w:val="20"/>
          <w:lang w:val="en-GB"/>
        </w:rPr>
        <w:t>This document describes the overall architec</w:t>
      </w:r>
      <w:r w:rsidR="00824090" w:rsidRPr="00612D6A">
        <w:rPr>
          <w:rFonts w:ascii="Humanist Slabserif 712 Std Roma" w:hAnsi="Humanist Slabserif 712 Std Roma"/>
          <w:color w:val="000000" w:themeColor="text1"/>
          <w:sz w:val="20"/>
          <w:lang w:val="en-GB"/>
        </w:rPr>
        <w:t>tural design of the Knee Balancer Application</w:t>
      </w:r>
      <w:r w:rsidRPr="00612D6A">
        <w:rPr>
          <w:rFonts w:ascii="Humanist Slabserif 712 Std Roma" w:hAnsi="Humanist Slabserif 712 Std Roma"/>
          <w:color w:val="000000" w:themeColor="text1"/>
          <w:sz w:val="20"/>
          <w:lang w:val="en-GB"/>
        </w:rPr>
        <w:t xml:space="preserve"> system. It depicts from a </w:t>
      </w:r>
      <w:r w:rsidR="00AC0B7F" w:rsidRPr="00612D6A">
        <w:rPr>
          <w:rFonts w:ascii="Humanist Slabserif 712 Std Roma" w:hAnsi="Humanist Slabserif 712 Std Roma"/>
          <w:color w:val="000000" w:themeColor="text1"/>
          <w:sz w:val="20"/>
          <w:lang w:val="en-GB"/>
        </w:rPr>
        <w:t>high-level</w:t>
      </w:r>
      <w:r w:rsidRPr="00612D6A">
        <w:rPr>
          <w:rFonts w:ascii="Humanist Slabserif 712 Std Roma" w:hAnsi="Humanist Slabserif 712 Std Roma"/>
          <w:color w:val="000000" w:themeColor="text1"/>
          <w:sz w:val="20"/>
          <w:lang w:val="en-GB"/>
        </w:rPr>
        <w:t xml:space="preserve"> perspective the system’s context and its static as well as dynamic structure. Where details go beyond the scope of this document the reader is referred to lower level architecture and design documents. The intended audience for this document is development, regulatory affairs and quality assurance.</w:t>
      </w:r>
    </w:p>
    <w:p w14:paraId="45F45DF5" w14:textId="77777777" w:rsidR="001D2F3F" w:rsidRPr="00612D6A" w:rsidRDefault="001D2F3F" w:rsidP="001D2F3F">
      <w:pPr>
        <w:pStyle w:val="Heading2"/>
        <w:keepLines w:val="0"/>
        <w:tabs>
          <w:tab w:val="num" w:pos="720"/>
        </w:tabs>
        <w:spacing w:before="240" w:after="120"/>
        <w:ind w:left="0" w:firstLine="0"/>
        <w:rPr>
          <w:rFonts w:ascii="Humanist Slabserif 712 Std Roma" w:hAnsi="Humanist Slabserif 712 Std Roma" w:hint="eastAsia"/>
          <w:color w:val="000000" w:themeColor="text1"/>
          <w:sz w:val="20"/>
        </w:rPr>
      </w:pPr>
      <w:bookmarkStart w:id="12" w:name="_Toc265672987"/>
      <w:bookmarkStart w:id="13" w:name="_Toc102731584"/>
      <w:bookmarkEnd w:id="12"/>
      <w:r w:rsidRPr="00612D6A">
        <w:rPr>
          <w:rFonts w:ascii="Humanist Slabserif 712 Std Roma" w:hAnsi="Humanist Slabserif 712 Std Roma"/>
          <w:color w:val="000000" w:themeColor="text1"/>
          <w:sz w:val="20"/>
        </w:rPr>
        <w:t>Scope</w:t>
      </w:r>
      <w:bookmarkEnd w:id="13"/>
    </w:p>
    <w:p w14:paraId="2EAB9BE4" w14:textId="7FD3E1AB" w:rsidR="00055245" w:rsidRPr="00612D6A" w:rsidRDefault="00055245" w:rsidP="00055245">
      <w:pPr>
        <w:rPr>
          <w:rFonts w:ascii="Humanist Slabserif 712 Std Roma" w:hAnsi="Humanist Slabserif 712 Std Roma"/>
          <w:color w:val="000000" w:themeColor="text1"/>
          <w:sz w:val="20"/>
        </w:rPr>
      </w:pPr>
      <w:bookmarkStart w:id="14" w:name="_Toc265672989"/>
      <w:bookmarkStart w:id="15" w:name="_Toc106089724"/>
      <w:bookmarkStart w:id="16" w:name="_Toc106091879"/>
      <w:bookmarkStart w:id="17" w:name="_Toc109463172"/>
      <w:bookmarkStart w:id="18" w:name="_Toc114386120"/>
      <w:bookmarkStart w:id="19" w:name="_Toc182976201"/>
      <w:bookmarkEnd w:id="14"/>
      <w:r w:rsidRPr="00612D6A">
        <w:rPr>
          <w:rFonts w:ascii="Humanist Slabserif 712 Std Roma" w:hAnsi="Humanist Slabserif 712 Std Roma"/>
          <w:color w:val="000000" w:themeColor="text1"/>
          <w:sz w:val="20"/>
        </w:rPr>
        <w:t xml:space="preserve">Develop the Knee Balancer app which is a clinical decision support software tool which provides on demand, an automated intra operative plan to the </w:t>
      </w:r>
      <w:r w:rsidR="00481CB5" w:rsidRPr="00612D6A">
        <w:rPr>
          <w:rFonts w:ascii="Humanist Slabserif 712 Std Roma" w:hAnsi="Humanist Slabserif 712 Std Roma"/>
          <w:color w:val="000000" w:themeColor="text1"/>
          <w:sz w:val="20"/>
        </w:rPr>
        <w:t>Orthopaedic</w:t>
      </w:r>
      <w:r w:rsidRPr="00612D6A">
        <w:rPr>
          <w:rFonts w:ascii="Humanist Slabserif 712 Std Roma" w:hAnsi="Humanist Slabserif 712 Std Roma"/>
          <w:color w:val="000000" w:themeColor="text1"/>
          <w:sz w:val="20"/>
        </w:rPr>
        <w:t xml:space="preserve"> surgeon based on pre-operative data, captured soft tissue information and surgeon preferences.</w:t>
      </w:r>
    </w:p>
    <w:p w14:paraId="08883F84" w14:textId="77777777" w:rsidR="00055245" w:rsidRPr="00612D6A" w:rsidRDefault="00055245" w:rsidP="00055245">
      <w:pPr>
        <w:pStyle w:val="ListParagraph"/>
        <w:numPr>
          <w:ilvl w:val="0"/>
          <w:numId w:val="33"/>
        </w:numPr>
        <w:rPr>
          <w:rFonts w:ascii="Humanist Slabserif 712 Std Roma" w:hAnsi="Humanist Slabserif 712 Std Roma"/>
          <w:b w:val="0"/>
          <w:bCs/>
          <w:color w:val="000000" w:themeColor="text1"/>
          <w:sz w:val="20"/>
        </w:rPr>
      </w:pPr>
      <w:r w:rsidRPr="00612D6A">
        <w:rPr>
          <w:rFonts w:ascii="Humanist Slabserif 712 Std Roma" w:hAnsi="Humanist Slabserif 712 Std Roma"/>
          <w:b w:val="0"/>
          <w:bCs/>
          <w:color w:val="000000" w:themeColor="text1"/>
          <w:sz w:val="20"/>
        </w:rPr>
        <w:t>The Knee Balancer app will be designed for iPhone and iPad</w:t>
      </w:r>
    </w:p>
    <w:p w14:paraId="6DF95B94" w14:textId="77777777" w:rsidR="00055245" w:rsidRPr="00612D6A" w:rsidRDefault="00055245" w:rsidP="00055245">
      <w:pPr>
        <w:pStyle w:val="ListParagraph"/>
        <w:numPr>
          <w:ilvl w:val="0"/>
          <w:numId w:val="33"/>
        </w:numPr>
        <w:rPr>
          <w:rFonts w:ascii="Humanist Slabserif 712 Std Roma" w:hAnsi="Humanist Slabserif 712 Std Roma"/>
          <w:b w:val="0"/>
          <w:bCs/>
          <w:color w:val="000000" w:themeColor="text1"/>
          <w:sz w:val="20"/>
        </w:rPr>
      </w:pPr>
      <w:r w:rsidRPr="00612D6A">
        <w:rPr>
          <w:rFonts w:ascii="Humanist Slabserif 712 Std Roma" w:hAnsi="Humanist Slabserif 712 Std Roma"/>
          <w:b w:val="0"/>
          <w:bCs/>
          <w:color w:val="000000" w:themeColor="text1"/>
          <w:sz w:val="20"/>
        </w:rPr>
        <w:t>The app provided to Stryker via Stryker App Store</w:t>
      </w:r>
    </w:p>
    <w:p w14:paraId="123B388D" w14:textId="77777777" w:rsidR="00055245" w:rsidRPr="00612D6A" w:rsidRDefault="00055245" w:rsidP="00055245">
      <w:pPr>
        <w:pStyle w:val="ListParagraph"/>
        <w:numPr>
          <w:ilvl w:val="0"/>
          <w:numId w:val="33"/>
        </w:numPr>
        <w:rPr>
          <w:rFonts w:ascii="Humanist Slabserif 712 Std Roma" w:hAnsi="Humanist Slabserif 712 Std Roma"/>
          <w:b w:val="0"/>
          <w:bCs/>
          <w:color w:val="000000" w:themeColor="text1"/>
          <w:sz w:val="20"/>
        </w:rPr>
      </w:pPr>
      <w:r w:rsidRPr="00612D6A">
        <w:rPr>
          <w:rFonts w:ascii="Humanist Slabserif 712 Std Roma" w:hAnsi="Humanist Slabserif 712 Std Roma"/>
          <w:b w:val="0"/>
          <w:bCs/>
          <w:color w:val="000000" w:themeColor="text1"/>
          <w:sz w:val="20"/>
        </w:rPr>
        <w:t>Product security</w:t>
      </w:r>
    </w:p>
    <w:p w14:paraId="04F52F66" w14:textId="77777777" w:rsidR="00055245" w:rsidRPr="00612D6A" w:rsidRDefault="00055245" w:rsidP="00055245">
      <w:pPr>
        <w:pStyle w:val="ListParagraph"/>
        <w:ind w:left="720"/>
        <w:rPr>
          <w:rFonts w:ascii="Humanist Slabserif 712 Std Roma" w:hAnsi="Humanist Slabserif 712 Std Roma"/>
          <w:b w:val="0"/>
          <w:bCs/>
          <w:color w:val="000000" w:themeColor="text1"/>
          <w:sz w:val="20"/>
        </w:rPr>
      </w:pPr>
    </w:p>
    <w:p w14:paraId="4D281C0B" w14:textId="77777777" w:rsidR="00055245" w:rsidRPr="00612D6A" w:rsidRDefault="00055245" w:rsidP="00055245">
      <w:pPr>
        <w:rPr>
          <w:rFonts w:ascii="Humanist Slabserif 712 Std Roma" w:hAnsi="Humanist Slabserif 712 Std Roma"/>
          <w:color w:val="000000" w:themeColor="text1"/>
          <w:sz w:val="20"/>
        </w:rPr>
      </w:pPr>
      <w:r w:rsidRPr="00612D6A">
        <w:rPr>
          <w:rFonts w:ascii="Humanist Slabserif 712 Std Roma" w:hAnsi="Humanist Slabserif 712 Std Roma"/>
          <w:color w:val="000000" w:themeColor="text1"/>
          <w:sz w:val="20"/>
        </w:rPr>
        <w:t>App includes</w:t>
      </w:r>
    </w:p>
    <w:p w14:paraId="16C8B07C" w14:textId="77777777" w:rsidR="00055245" w:rsidRPr="00612D6A" w:rsidRDefault="00055245" w:rsidP="00055245">
      <w:pPr>
        <w:pStyle w:val="ListParagraph"/>
        <w:numPr>
          <w:ilvl w:val="0"/>
          <w:numId w:val="31"/>
        </w:numPr>
        <w:rPr>
          <w:rFonts w:ascii="Humanist Slabserif 712 Std Roma" w:hAnsi="Humanist Slabserif 712 Std Roma"/>
          <w:b w:val="0"/>
          <w:bCs/>
          <w:color w:val="000000" w:themeColor="text1"/>
          <w:sz w:val="20"/>
        </w:rPr>
      </w:pPr>
      <w:r w:rsidRPr="00612D6A">
        <w:rPr>
          <w:rFonts w:ascii="Humanist Slabserif 712 Std Roma" w:hAnsi="Humanist Slabserif 712 Std Roma"/>
          <w:b w:val="0"/>
          <w:bCs/>
          <w:color w:val="000000" w:themeColor="text1"/>
          <w:sz w:val="20"/>
        </w:rPr>
        <w:t>Case input</w:t>
      </w:r>
    </w:p>
    <w:p w14:paraId="2C273A66" w14:textId="77777777" w:rsidR="00055245" w:rsidRPr="00612D6A" w:rsidRDefault="00055245" w:rsidP="00055245">
      <w:pPr>
        <w:pStyle w:val="ListParagraph"/>
        <w:numPr>
          <w:ilvl w:val="0"/>
          <w:numId w:val="31"/>
        </w:numPr>
        <w:rPr>
          <w:rFonts w:ascii="Humanist Slabserif 712 Std Roma" w:hAnsi="Humanist Slabserif 712 Std Roma"/>
          <w:b w:val="0"/>
          <w:bCs/>
          <w:color w:val="000000" w:themeColor="text1"/>
          <w:sz w:val="20"/>
        </w:rPr>
      </w:pPr>
      <w:r w:rsidRPr="00612D6A">
        <w:rPr>
          <w:rFonts w:ascii="Humanist Slabserif 712 Std Roma" w:hAnsi="Humanist Slabserif 712 Std Roma"/>
          <w:b w:val="0"/>
          <w:bCs/>
          <w:color w:val="000000" w:themeColor="text1"/>
          <w:sz w:val="20"/>
        </w:rPr>
        <w:t>Case solve</w:t>
      </w:r>
    </w:p>
    <w:p w14:paraId="77F81B1E" w14:textId="0801AC5E" w:rsidR="00055245" w:rsidRPr="00612D6A" w:rsidRDefault="00055245" w:rsidP="00055245">
      <w:pPr>
        <w:pStyle w:val="ListParagraph"/>
        <w:numPr>
          <w:ilvl w:val="0"/>
          <w:numId w:val="31"/>
        </w:numPr>
        <w:rPr>
          <w:rFonts w:ascii="Humanist Slabserif 712 Std Roma" w:hAnsi="Humanist Slabserif 712 Std Roma"/>
          <w:b w:val="0"/>
          <w:bCs/>
          <w:color w:val="000000" w:themeColor="text1"/>
          <w:sz w:val="20"/>
        </w:rPr>
      </w:pPr>
      <w:r w:rsidRPr="00612D6A">
        <w:rPr>
          <w:rFonts w:ascii="Humanist Slabserif 712 Std Roma" w:hAnsi="Humanist Slabserif 712 Std Roma"/>
          <w:b w:val="0"/>
          <w:bCs/>
          <w:color w:val="000000" w:themeColor="text1"/>
          <w:sz w:val="20"/>
        </w:rPr>
        <w:t>Surgeon</w:t>
      </w:r>
      <w:r w:rsidR="00B75695" w:rsidRPr="00612D6A">
        <w:rPr>
          <w:rFonts w:ascii="Humanist Slabserif 712 Std Roma" w:hAnsi="Humanist Slabserif 712 Std Roma"/>
          <w:b w:val="0"/>
          <w:bCs/>
          <w:color w:val="000000" w:themeColor="text1"/>
          <w:sz w:val="20"/>
        </w:rPr>
        <w:t>/User</w:t>
      </w:r>
      <w:r w:rsidRPr="00612D6A">
        <w:rPr>
          <w:rFonts w:ascii="Humanist Slabserif 712 Std Roma" w:hAnsi="Humanist Slabserif 712 Std Roma"/>
          <w:b w:val="0"/>
          <w:bCs/>
          <w:color w:val="000000" w:themeColor="text1"/>
          <w:sz w:val="20"/>
        </w:rPr>
        <w:t xml:space="preserve"> preferences</w:t>
      </w:r>
    </w:p>
    <w:p w14:paraId="0435335B" w14:textId="1F45E509" w:rsidR="00055245" w:rsidRPr="00612D6A" w:rsidRDefault="00B75695" w:rsidP="00055245">
      <w:pPr>
        <w:pStyle w:val="ListParagraph"/>
        <w:numPr>
          <w:ilvl w:val="0"/>
          <w:numId w:val="31"/>
        </w:numPr>
        <w:rPr>
          <w:rFonts w:ascii="Humanist Slabserif 712 Std Roma" w:hAnsi="Humanist Slabserif 712 Std Roma"/>
          <w:b w:val="0"/>
          <w:bCs/>
          <w:color w:val="000000" w:themeColor="text1"/>
          <w:sz w:val="20"/>
        </w:rPr>
      </w:pPr>
      <w:r w:rsidRPr="00612D6A">
        <w:rPr>
          <w:rFonts w:ascii="Humanist Slabserif 712 Std Roma" w:hAnsi="Humanist Slabserif 712 Std Roma"/>
          <w:b w:val="0"/>
          <w:bCs/>
          <w:color w:val="000000" w:themeColor="text1"/>
          <w:sz w:val="20"/>
        </w:rPr>
        <w:t>Case identifier</w:t>
      </w:r>
    </w:p>
    <w:p w14:paraId="07FFDB71" w14:textId="77777777" w:rsidR="00055245" w:rsidRPr="00612D6A" w:rsidRDefault="00055245" w:rsidP="00055245">
      <w:pPr>
        <w:pStyle w:val="ListParagraph"/>
        <w:ind w:left="720"/>
        <w:rPr>
          <w:rFonts w:ascii="Humanist Slabserif 712 Std Roma" w:hAnsi="Humanist Slabserif 712 Std Roma"/>
          <w:b w:val="0"/>
          <w:bCs/>
          <w:color w:val="000000" w:themeColor="text1"/>
          <w:sz w:val="20"/>
        </w:rPr>
      </w:pPr>
    </w:p>
    <w:p w14:paraId="7D92260F" w14:textId="77777777" w:rsidR="00055245" w:rsidRPr="00612D6A" w:rsidRDefault="00055245" w:rsidP="00055245">
      <w:pPr>
        <w:rPr>
          <w:rFonts w:ascii="Humanist Slabserif 712 Std Roma" w:hAnsi="Humanist Slabserif 712 Std Roma"/>
          <w:bCs/>
          <w:color w:val="000000" w:themeColor="text1"/>
          <w:sz w:val="20"/>
        </w:rPr>
      </w:pPr>
      <w:r w:rsidRPr="00612D6A">
        <w:rPr>
          <w:rFonts w:ascii="Humanist Slabserif 712 Std Roma" w:hAnsi="Humanist Slabserif 712 Std Roma"/>
          <w:bCs/>
          <w:color w:val="000000" w:themeColor="text1"/>
          <w:sz w:val="20"/>
        </w:rPr>
        <w:t>Out of scope</w:t>
      </w:r>
    </w:p>
    <w:p w14:paraId="6ACB0D80" w14:textId="77777777" w:rsidR="00055245" w:rsidRPr="00612D6A" w:rsidRDefault="00055245" w:rsidP="00055245">
      <w:pPr>
        <w:pStyle w:val="ListParagraph"/>
        <w:numPr>
          <w:ilvl w:val="0"/>
          <w:numId w:val="32"/>
        </w:numPr>
        <w:rPr>
          <w:rFonts w:ascii="Humanist Slabserif 712 Std Roma" w:hAnsi="Humanist Slabserif 712 Std Roma"/>
          <w:b w:val="0"/>
          <w:color w:val="000000" w:themeColor="text1"/>
          <w:sz w:val="20"/>
        </w:rPr>
      </w:pPr>
      <w:r w:rsidRPr="00612D6A">
        <w:rPr>
          <w:rFonts w:ascii="Humanist Slabserif 712 Std Roma" w:hAnsi="Humanist Slabserif 712 Std Roma"/>
          <w:b w:val="0"/>
          <w:color w:val="000000" w:themeColor="text1"/>
          <w:sz w:val="20"/>
        </w:rPr>
        <w:t>Surgical navigation system screen recognition</w:t>
      </w:r>
    </w:p>
    <w:p w14:paraId="0AD1D1AD" w14:textId="77777777" w:rsidR="00055245" w:rsidRPr="00612D6A" w:rsidRDefault="00055245" w:rsidP="00055245">
      <w:pPr>
        <w:pStyle w:val="ListParagraph"/>
        <w:numPr>
          <w:ilvl w:val="0"/>
          <w:numId w:val="32"/>
        </w:numPr>
        <w:rPr>
          <w:rFonts w:ascii="Humanist Slabserif 712 Std Roma" w:hAnsi="Humanist Slabserif 712 Std Roma"/>
          <w:b w:val="0"/>
          <w:color w:val="000000" w:themeColor="text1"/>
          <w:sz w:val="20"/>
        </w:rPr>
      </w:pPr>
      <w:r w:rsidRPr="00612D6A">
        <w:rPr>
          <w:rFonts w:ascii="Humanist Slabserif 712 Std Roma" w:hAnsi="Humanist Slabserif 712 Std Roma"/>
          <w:b w:val="0"/>
          <w:color w:val="000000" w:themeColor="text1"/>
          <w:sz w:val="20"/>
        </w:rPr>
        <w:t>Digital connection to the other system (Bluetooth)</w:t>
      </w:r>
    </w:p>
    <w:p w14:paraId="2E659C29" w14:textId="77777777" w:rsidR="00055245" w:rsidRPr="00612D6A" w:rsidRDefault="00055245" w:rsidP="00055245">
      <w:pPr>
        <w:pStyle w:val="ListParagraph"/>
        <w:numPr>
          <w:ilvl w:val="0"/>
          <w:numId w:val="32"/>
        </w:numPr>
        <w:rPr>
          <w:rFonts w:ascii="Humanist Slabserif 712 Std Roma" w:hAnsi="Humanist Slabserif 712 Std Roma"/>
          <w:b w:val="0"/>
          <w:color w:val="000000" w:themeColor="text1"/>
          <w:sz w:val="20"/>
        </w:rPr>
      </w:pPr>
      <w:r w:rsidRPr="00612D6A">
        <w:rPr>
          <w:rFonts w:ascii="Humanist Slabserif 712 Std Roma" w:hAnsi="Humanist Slabserif 712 Std Roma"/>
          <w:b w:val="0"/>
          <w:color w:val="000000" w:themeColor="text1"/>
          <w:sz w:val="20"/>
        </w:rPr>
        <w:t>Medical image data intake</w:t>
      </w:r>
    </w:p>
    <w:p w14:paraId="0B24A139" w14:textId="77777777" w:rsidR="00055245" w:rsidRPr="00612D6A" w:rsidRDefault="00055245" w:rsidP="00055245">
      <w:pPr>
        <w:pStyle w:val="ListParagraph"/>
        <w:numPr>
          <w:ilvl w:val="0"/>
          <w:numId w:val="32"/>
        </w:numPr>
        <w:rPr>
          <w:rFonts w:ascii="Humanist Slabserif 712 Std Roma" w:hAnsi="Humanist Slabserif 712 Std Roma"/>
          <w:b w:val="0"/>
          <w:bCs/>
          <w:color w:val="000000" w:themeColor="text1"/>
          <w:sz w:val="20"/>
        </w:rPr>
      </w:pPr>
      <w:r w:rsidRPr="00612D6A">
        <w:rPr>
          <w:rFonts w:ascii="Humanist Slabserif 712 Std Roma" w:hAnsi="Humanist Slabserif 712 Std Roma"/>
          <w:b w:val="0"/>
          <w:bCs/>
          <w:color w:val="000000" w:themeColor="text1"/>
          <w:sz w:val="20"/>
        </w:rPr>
        <w:t>Download of case information and send email</w:t>
      </w:r>
    </w:p>
    <w:p w14:paraId="1749B065" w14:textId="77777777" w:rsidR="00055245" w:rsidRPr="00612D6A" w:rsidRDefault="00055245" w:rsidP="00055245">
      <w:pPr>
        <w:pStyle w:val="ListParagraph"/>
        <w:numPr>
          <w:ilvl w:val="0"/>
          <w:numId w:val="32"/>
        </w:numPr>
        <w:rPr>
          <w:rFonts w:ascii="Humanist Slabserif 712 Std Roma" w:hAnsi="Humanist Slabserif 712 Std Roma"/>
          <w:b w:val="0"/>
          <w:bCs/>
          <w:color w:val="000000" w:themeColor="text1"/>
          <w:sz w:val="20"/>
        </w:rPr>
      </w:pPr>
      <w:r w:rsidRPr="00612D6A">
        <w:rPr>
          <w:rFonts w:ascii="Humanist Slabserif 712 Std Roma" w:hAnsi="Humanist Slabserif 712 Std Roma"/>
          <w:b w:val="0"/>
          <w:bCs/>
          <w:color w:val="000000" w:themeColor="text1"/>
          <w:sz w:val="20"/>
        </w:rPr>
        <w:t>Record position page</w:t>
      </w:r>
    </w:p>
    <w:p w14:paraId="0100DE60" w14:textId="77777777" w:rsidR="00055245" w:rsidRPr="00612D6A" w:rsidRDefault="00055245" w:rsidP="00055245">
      <w:pPr>
        <w:rPr>
          <w:rFonts w:ascii="Humanist Slabserif 712 Std Roma" w:hAnsi="Humanist Slabserif 712 Std Roma"/>
          <w:color w:val="000000" w:themeColor="text1"/>
          <w:sz w:val="20"/>
        </w:rPr>
      </w:pPr>
    </w:p>
    <w:p w14:paraId="1FEB29C9" w14:textId="77C87A05" w:rsidR="005A5963" w:rsidRPr="00612D6A" w:rsidRDefault="001D2F3F" w:rsidP="005A5963">
      <w:pPr>
        <w:pStyle w:val="Heading2"/>
        <w:keepLines w:val="0"/>
        <w:tabs>
          <w:tab w:val="num" w:pos="720"/>
        </w:tabs>
        <w:spacing w:before="240" w:after="120"/>
        <w:ind w:left="0" w:firstLine="0"/>
        <w:rPr>
          <w:rFonts w:ascii="Humanist Slabserif 712 Std Roma" w:hAnsi="Humanist Slabserif 712 Std Roma" w:hint="eastAsia"/>
          <w:color w:val="000000" w:themeColor="text1"/>
          <w:sz w:val="20"/>
        </w:rPr>
      </w:pPr>
      <w:bookmarkStart w:id="20" w:name="_Toc102731585"/>
      <w:r w:rsidRPr="00612D6A">
        <w:rPr>
          <w:rFonts w:ascii="Humanist Slabserif 712 Std Roma" w:hAnsi="Humanist Slabserif 712 Std Roma"/>
          <w:color w:val="000000" w:themeColor="text1"/>
          <w:sz w:val="20"/>
        </w:rPr>
        <w:t>Business Context</w:t>
      </w:r>
      <w:bookmarkEnd w:id="15"/>
      <w:bookmarkEnd w:id="16"/>
      <w:bookmarkEnd w:id="17"/>
      <w:bookmarkEnd w:id="18"/>
      <w:bookmarkEnd w:id="19"/>
      <w:bookmarkEnd w:id="20"/>
    </w:p>
    <w:p w14:paraId="35FD1206" w14:textId="60E3756F" w:rsidR="006341D0" w:rsidRPr="00612D6A" w:rsidRDefault="006341D0" w:rsidP="006341D0">
      <w:pPr>
        <w:rPr>
          <w:rFonts w:ascii="Humanist Slabserif 712 Std Roma" w:hAnsi="Humanist Slabserif 712 Std Roma"/>
          <w:color w:val="000000" w:themeColor="text1"/>
          <w:sz w:val="20"/>
        </w:rPr>
      </w:pPr>
      <w:r w:rsidRPr="00612D6A">
        <w:rPr>
          <w:rFonts w:ascii="Humanist Slabserif 712 Std Roma" w:hAnsi="Humanist Slabserif 712 Std Roma"/>
          <w:color w:val="000000" w:themeColor="text1"/>
          <w:sz w:val="20"/>
        </w:rPr>
        <w:t xml:space="preserve">Develop the knee Balancer iPhone/ iPad application is intended to improve the efficiency that is involved with calculating the implant movements required during TKA intra-operative </w:t>
      </w:r>
      <w:r w:rsidR="0077600C" w:rsidRPr="00612D6A">
        <w:rPr>
          <w:rFonts w:ascii="Humanist Slabserif 712 Std Roma" w:hAnsi="Humanist Slabserif 712 Std Roma"/>
          <w:color w:val="000000" w:themeColor="text1"/>
          <w:sz w:val="20"/>
        </w:rPr>
        <w:t>balancing. The</w:t>
      </w:r>
      <w:r w:rsidRPr="00612D6A">
        <w:rPr>
          <w:rFonts w:ascii="Humanist Slabserif 712 Std Roma" w:hAnsi="Humanist Slabserif 712 Std Roma"/>
          <w:color w:val="000000" w:themeColor="text1"/>
          <w:sz w:val="20"/>
        </w:rPr>
        <w:t xml:space="preserve"> Knee Balancer app which is a clinical decision support software tool which provides on demand, an automated intra operative plan to the </w:t>
      </w:r>
      <w:r w:rsidR="00481CB5" w:rsidRPr="00612D6A">
        <w:rPr>
          <w:rFonts w:ascii="Humanist Slabserif 712 Std Roma" w:hAnsi="Humanist Slabserif 712 Std Roma"/>
          <w:color w:val="000000" w:themeColor="text1"/>
          <w:sz w:val="20"/>
        </w:rPr>
        <w:t>Orthopaedic</w:t>
      </w:r>
      <w:r w:rsidRPr="00612D6A">
        <w:rPr>
          <w:rFonts w:ascii="Humanist Slabserif 712 Std Roma" w:hAnsi="Humanist Slabserif 712 Std Roma"/>
          <w:color w:val="000000" w:themeColor="text1"/>
          <w:sz w:val="20"/>
        </w:rPr>
        <w:t xml:space="preserve"> surgeon based on pre-operative data, captured soft tissue information and surgeon preferences.</w:t>
      </w:r>
    </w:p>
    <w:p w14:paraId="5B8803F9" w14:textId="77777777" w:rsidR="006341D0" w:rsidRPr="00612D6A" w:rsidRDefault="006341D0" w:rsidP="006341D0">
      <w:pPr>
        <w:pStyle w:val="BodyText"/>
      </w:pPr>
    </w:p>
    <w:p w14:paraId="6FF6AA41" w14:textId="77777777" w:rsidR="001D2F3F" w:rsidRPr="00612D6A" w:rsidRDefault="001D2F3F" w:rsidP="001D2F3F">
      <w:pPr>
        <w:pStyle w:val="Heading2"/>
        <w:keepLines w:val="0"/>
        <w:tabs>
          <w:tab w:val="num" w:pos="720"/>
        </w:tabs>
        <w:spacing w:before="240" w:after="120"/>
        <w:ind w:left="0" w:firstLine="0"/>
        <w:rPr>
          <w:rFonts w:ascii="Humanist Slabserif 712 Std Roma" w:hAnsi="Humanist Slabserif 712 Std Roma" w:hint="eastAsia"/>
          <w:color w:val="000000" w:themeColor="text1"/>
          <w:sz w:val="20"/>
        </w:rPr>
      </w:pPr>
      <w:bookmarkStart w:id="21" w:name="_Toc265672991"/>
      <w:bookmarkStart w:id="22" w:name="_Toc102731586"/>
      <w:bookmarkEnd w:id="21"/>
      <w:r w:rsidRPr="00612D6A">
        <w:rPr>
          <w:rFonts w:ascii="Humanist Slabserif 712 Std Roma" w:hAnsi="Humanist Slabserif 712 Std Roma"/>
          <w:color w:val="000000" w:themeColor="text1"/>
          <w:sz w:val="20"/>
        </w:rPr>
        <w:t xml:space="preserve">Definitions, Acronyms, and </w:t>
      </w:r>
      <w:bookmarkStart w:id="23" w:name="OLE_LINK30"/>
      <w:bookmarkStart w:id="24" w:name="OLE_LINK31"/>
      <w:r w:rsidRPr="00612D6A">
        <w:rPr>
          <w:rFonts w:ascii="Humanist Slabserif 712 Std Roma" w:hAnsi="Humanist Slabserif 712 Std Roma"/>
          <w:color w:val="000000" w:themeColor="text1"/>
          <w:sz w:val="20"/>
        </w:rPr>
        <w:t>Abbreviations</w:t>
      </w:r>
      <w:bookmarkEnd w:id="22"/>
      <w:bookmarkEnd w:id="23"/>
      <w:bookmarkEnd w:id="24"/>
    </w:p>
    <w:p w14:paraId="64EE6849" w14:textId="2C037494" w:rsidR="001D2F3F" w:rsidRDefault="001D2F3F" w:rsidP="001D2F3F">
      <w:pPr>
        <w:rPr>
          <w:rFonts w:ascii="Humanist Slabserif 712 Std Roma" w:hAnsi="Humanist Slabserif 712 Std Roma"/>
          <w:color w:val="000000" w:themeColor="text1"/>
          <w:sz w:val="20"/>
          <w:lang w:val="en-GB"/>
        </w:rPr>
      </w:pPr>
      <w:bookmarkStart w:id="25" w:name="_Toc182814786"/>
      <w:bookmarkStart w:id="26" w:name="_Toc182814839"/>
      <w:bookmarkStart w:id="27" w:name="_Toc182814892"/>
      <w:bookmarkEnd w:id="25"/>
      <w:bookmarkEnd w:id="26"/>
      <w:bookmarkEnd w:id="27"/>
      <w:r w:rsidRPr="00612D6A">
        <w:rPr>
          <w:rFonts w:ascii="Humanist Slabserif 712 Std Roma" w:hAnsi="Humanist Slabserif 712 Std Roma"/>
          <w:color w:val="000000" w:themeColor="text1"/>
          <w:sz w:val="20"/>
          <w:lang w:val="en-GB"/>
        </w:rPr>
        <w:t>Following definitions, acronyms, and abbreviations are used throughout this document:</w:t>
      </w:r>
    </w:p>
    <w:p w14:paraId="1B9C1128" w14:textId="77777777" w:rsidR="00D62661" w:rsidRDefault="00D62661" w:rsidP="001D2F3F">
      <w:pPr>
        <w:rPr>
          <w:rFonts w:ascii="Humanist Slabserif 712 Std Roma" w:hAnsi="Humanist Slabserif 712 Std Roma"/>
          <w:color w:val="000000" w:themeColor="text1"/>
          <w:sz w:val="20"/>
          <w:lang w:val="en-GB"/>
        </w:rPr>
      </w:pPr>
    </w:p>
    <w:tbl>
      <w:tblPr>
        <w:tblStyle w:val="TableGrid"/>
        <w:tblW w:w="0" w:type="auto"/>
        <w:tblLook w:val="04A0" w:firstRow="1" w:lastRow="0" w:firstColumn="1" w:lastColumn="0" w:noHBand="0" w:noVBand="1"/>
      </w:tblPr>
      <w:tblGrid>
        <w:gridCol w:w="1345"/>
        <w:gridCol w:w="8005"/>
      </w:tblGrid>
      <w:tr w:rsidR="00C300BB" w14:paraId="5F0A14BE" w14:textId="77777777" w:rsidTr="55A1338F">
        <w:tc>
          <w:tcPr>
            <w:tcW w:w="1345" w:type="dxa"/>
          </w:tcPr>
          <w:p w14:paraId="38992729" w14:textId="4604721F" w:rsidR="00C300BB" w:rsidRDefault="00C300BB" w:rsidP="00481CB5">
            <w:pPr>
              <w:jc w:val="center"/>
              <w:rPr>
                <w:rFonts w:ascii="Humanist Slabserif 712 Std Roma" w:hAnsi="Humanist Slabserif 712 Std Roma"/>
                <w:color w:val="000000" w:themeColor="text1"/>
                <w:sz w:val="20"/>
                <w:lang w:val="en-GB"/>
              </w:rPr>
            </w:pPr>
            <w:r>
              <w:rPr>
                <w:rFonts w:ascii="Humanist Slabserif 712 Std Roma" w:hAnsi="Humanist Slabserif 712 Std Roma"/>
                <w:color w:val="000000" w:themeColor="text1"/>
                <w:sz w:val="20"/>
                <w:lang w:val="en-GB"/>
              </w:rPr>
              <w:t>Terms</w:t>
            </w:r>
          </w:p>
        </w:tc>
        <w:tc>
          <w:tcPr>
            <w:tcW w:w="8005" w:type="dxa"/>
          </w:tcPr>
          <w:p w14:paraId="668031F9" w14:textId="6E878AC4" w:rsidR="00C300BB" w:rsidRDefault="00D62661" w:rsidP="001D2F3F">
            <w:pPr>
              <w:rPr>
                <w:rFonts w:ascii="Humanist Slabserif 712 Std Roma" w:hAnsi="Humanist Slabserif 712 Std Roma"/>
                <w:color w:val="000000" w:themeColor="text1"/>
                <w:sz w:val="20"/>
                <w:lang w:val="en-GB"/>
              </w:rPr>
            </w:pPr>
            <w:r>
              <w:rPr>
                <w:rFonts w:ascii="Humanist Slabserif 712 Std Roma" w:hAnsi="Humanist Slabserif 712 Std Roma"/>
                <w:color w:val="000000" w:themeColor="text1"/>
                <w:sz w:val="20"/>
                <w:lang w:val="en-GB"/>
              </w:rPr>
              <w:t>Definition</w:t>
            </w:r>
          </w:p>
        </w:tc>
      </w:tr>
      <w:tr w:rsidR="00C300BB" w14:paraId="6E5D8FC5" w14:textId="77777777" w:rsidTr="55A1338F">
        <w:tc>
          <w:tcPr>
            <w:tcW w:w="1345" w:type="dxa"/>
          </w:tcPr>
          <w:p w14:paraId="20CA9D75" w14:textId="2CC3DC71" w:rsidR="00C300BB" w:rsidRDefault="55A1338F" w:rsidP="00481CB5">
            <w:pPr>
              <w:jc w:val="center"/>
              <w:rPr>
                <w:rFonts w:ascii="Humanist Slabserif 712 Std Roma" w:hAnsi="Humanist Slabserif 712 Std Roma"/>
                <w:color w:val="000000" w:themeColor="text1"/>
                <w:sz w:val="20"/>
                <w:szCs w:val="20"/>
                <w:lang w:val="en-GB"/>
              </w:rPr>
            </w:pPr>
            <w:r w:rsidRPr="55A1338F">
              <w:rPr>
                <w:rFonts w:ascii="Humanist Slabserif 712 Std Roma" w:hAnsi="Humanist Slabserif 712 Std Roma"/>
                <w:color w:val="000000" w:themeColor="text1"/>
                <w:sz w:val="20"/>
                <w:szCs w:val="20"/>
                <w:lang w:val="en-GB"/>
              </w:rPr>
              <w:t>MPS</w:t>
            </w:r>
          </w:p>
        </w:tc>
        <w:tc>
          <w:tcPr>
            <w:tcW w:w="8005" w:type="dxa"/>
          </w:tcPr>
          <w:p w14:paraId="18076294" w14:textId="4667927F" w:rsidR="00C300BB" w:rsidRDefault="55A1338F" w:rsidP="00481CB5">
            <w:pPr>
              <w:rPr>
                <w:rFonts w:ascii="Humanist Slabserif 712 Std Roma" w:hAnsi="Humanist Slabserif 712 Std Roma"/>
                <w:color w:val="000000" w:themeColor="text1"/>
                <w:sz w:val="20"/>
                <w:szCs w:val="20"/>
                <w:lang w:val="en-GB"/>
              </w:rPr>
            </w:pPr>
            <w:r w:rsidRPr="55A1338F">
              <w:rPr>
                <w:rFonts w:ascii="Humanist Slabserif 712 Std Roma" w:hAnsi="Humanist Slabserif 712 Std Roma"/>
                <w:color w:val="000000" w:themeColor="text1"/>
                <w:sz w:val="20"/>
                <w:szCs w:val="20"/>
                <w:lang w:val="en-GB"/>
              </w:rPr>
              <w:t>Mako Product Specialist</w:t>
            </w:r>
          </w:p>
        </w:tc>
      </w:tr>
      <w:tr w:rsidR="00CE60D9" w14:paraId="0A10EB5F" w14:textId="77777777" w:rsidTr="55A1338F">
        <w:tc>
          <w:tcPr>
            <w:tcW w:w="1345" w:type="dxa"/>
          </w:tcPr>
          <w:p w14:paraId="166167C3" w14:textId="132D7F4A" w:rsidR="00CE60D9" w:rsidRDefault="00CE60D9" w:rsidP="00481CB5">
            <w:pPr>
              <w:jc w:val="center"/>
              <w:rPr>
                <w:rFonts w:ascii="Humanist Slabserif 712 Std Roma" w:hAnsi="Humanist Slabserif 712 Std Roma"/>
                <w:color w:val="000000" w:themeColor="text1"/>
                <w:sz w:val="20"/>
                <w:lang w:val="en-GB"/>
              </w:rPr>
            </w:pPr>
            <w:ins w:id="28" w:author="HS, Manjunath (Contractor)" w:date="2022-05-11T22:54:00Z">
              <w:r>
                <w:rPr>
                  <w:rStyle w:val="normaltextrun"/>
                  <w:rFonts w:ascii="Humanist Slabserif 712 Std Roma" w:hAnsi="Humanist Slabserif 712 Std Roma" w:cs="Segoe UI"/>
                  <w:sz w:val="20"/>
                  <w:szCs w:val="20"/>
                </w:rPr>
                <w:t>MAKO</w:t>
              </w:r>
            </w:ins>
          </w:p>
        </w:tc>
        <w:tc>
          <w:tcPr>
            <w:tcW w:w="8005" w:type="dxa"/>
          </w:tcPr>
          <w:p w14:paraId="31D66C99" w14:textId="7FC1F41C" w:rsidR="00CE60D9" w:rsidRDefault="00CE60D9" w:rsidP="00481CB5">
            <w:pPr>
              <w:rPr>
                <w:rFonts w:ascii="Humanist Slabserif 712 Std Roma" w:hAnsi="Humanist Slabserif 712 Std Roma"/>
                <w:color w:val="000000" w:themeColor="text1"/>
                <w:sz w:val="20"/>
                <w:lang w:val="en-GB"/>
              </w:rPr>
            </w:pPr>
            <w:ins w:id="29" w:author="HS, Manjunath (Contractor)" w:date="2022-05-11T22:54:00Z">
              <w:r>
                <w:rPr>
                  <w:rStyle w:val="normaltextrun"/>
                  <w:rFonts w:ascii="Humanist Slabserif 712 Std Roma" w:hAnsi="Humanist Slabserif 712 Std Roma" w:cs="Segoe UI"/>
                  <w:color w:val="000000"/>
                  <w:sz w:val="20"/>
                  <w:szCs w:val="20"/>
                </w:rPr>
                <w:t>Robotic-Arm Assisted Surgery</w:t>
              </w:r>
            </w:ins>
          </w:p>
        </w:tc>
      </w:tr>
      <w:tr w:rsidR="00CE60D9" w14:paraId="12821BA0" w14:textId="77777777" w:rsidTr="55A1338F">
        <w:tc>
          <w:tcPr>
            <w:tcW w:w="1345" w:type="dxa"/>
          </w:tcPr>
          <w:p w14:paraId="4622616B" w14:textId="5379088F" w:rsidR="00CE60D9" w:rsidRDefault="00CE60D9" w:rsidP="00481CB5">
            <w:pPr>
              <w:jc w:val="center"/>
              <w:rPr>
                <w:rFonts w:ascii="Humanist Slabserif 712 Std Roma" w:hAnsi="Humanist Slabserif 712 Std Roma"/>
                <w:color w:val="000000" w:themeColor="text1"/>
                <w:sz w:val="20"/>
                <w:lang w:val="en-GB"/>
              </w:rPr>
            </w:pPr>
            <w:ins w:id="30" w:author="HS, Manjunath (Contractor)" w:date="2022-05-11T22:54:00Z">
              <w:r>
                <w:rPr>
                  <w:rStyle w:val="normaltextrun"/>
                  <w:rFonts w:ascii="Humanist Slabserif 712 Std Roma" w:hAnsi="Humanist Slabserif 712 Std Roma" w:cs="Segoe UI"/>
                  <w:color w:val="000000"/>
                  <w:sz w:val="20"/>
                  <w:szCs w:val="20"/>
                </w:rPr>
                <w:t> MA</w:t>
              </w:r>
            </w:ins>
          </w:p>
        </w:tc>
        <w:tc>
          <w:tcPr>
            <w:tcW w:w="8005" w:type="dxa"/>
          </w:tcPr>
          <w:p w14:paraId="300031C5" w14:textId="3E44902E" w:rsidR="00CE60D9" w:rsidRDefault="00CE60D9" w:rsidP="00481CB5">
            <w:pPr>
              <w:rPr>
                <w:rFonts w:ascii="Humanist Slabserif 712 Std Roma" w:hAnsi="Humanist Slabserif 712 Std Roma"/>
                <w:color w:val="000000" w:themeColor="text1"/>
                <w:sz w:val="20"/>
                <w:lang w:val="en-GB"/>
              </w:rPr>
            </w:pPr>
            <w:ins w:id="31" w:author="HS, Manjunath (Contractor)" w:date="2022-05-11T22:54:00Z">
              <w:r>
                <w:rPr>
                  <w:rStyle w:val="normaltextrun"/>
                  <w:rFonts w:ascii="Humanist Slabserif 712 Std Roma" w:hAnsi="Humanist Slabserif 712 Std Roma" w:cs="Segoe UI"/>
                  <w:color w:val="000000"/>
                  <w:sz w:val="20"/>
                  <w:szCs w:val="20"/>
                </w:rPr>
                <w:t> Mechanical Alignment</w:t>
              </w:r>
            </w:ins>
          </w:p>
        </w:tc>
      </w:tr>
      <w:tr w:rsidR="00CE60D9" w14:paraId="6ADC8CF2" w14:textId="77777777" w:rsidTr="55A1338F">
        <w:tc>
          <w:tcPr>
            <w:tcW w:w="1345" w:type="dxa"/>
          </w:tcPr>
          <w:p w14:paraId="0CAAB3CC" w14:textId="654A2525" w:rsidR="00CE60D9" w:rsidRDefault="00CE60D9" w:rsidP="00481CB5">
            <w:pPr>
              <w:jc w:val="center"/>
              <w:rPr>
                <w:rFonts w:ascii="Humanist Slabserif 712 Std Roma" w:hAnsi="Humanist Slabserif 712 Std Roma"/>
                <w:color w:val="000000" w:themeColor="text1"/>
                <w:sz w:val="20"/>
                <w:lang w:val="en-GB"/>
              </w:rPr>
            </w:pPr>
            <w:ins w:id="32" w:author="HS, Manjunath (Contractor)" w:date="2022-05-11T22:54:00Z">
              <w:r>
                <w:rPr>
                  <w:rStyle w:val="normaltextrun"/>
                  <w:rFonts w:ascii="Humanist Slabserif 712 Std Roma" w:hAnsi="Humanist Slabserif 712 Std Roma" w:cs="Segoe UI"/>
                  <w:color w:val="000000"/>
                  <w:sz w:val="20"/>
                  <w:szCs w:val="20"/>
                </w:rPr>
                <w:t> FA</w:t>
              </w:r>
            </w:ins>
          </w:p>
        </w:tc>
        <w:tc>
          <w:tcPr>
            <w:tcW w:w="8005" w:type="dxa"/>
          </w:tcPr>
          <w:p w14:paraId="0BC049D1" w14:textId="57752C51" w:rsidR="00CE60D9" w:rsidRDefault="00CE60D9" w:rsidP="00481CB5">
            <w:pPr>
              <w:rPr>
                <w:rFonts w:ascii="Humanist Slabserif 712 Std Roma" w:hAnsi="Humanist Slabserif 712 Std Roma"/>
                <w:color w:val="000000" w:themeColor="text1"/>
                <w:sz w:val="20"/>
                <w:lang w:val="en-GB"/>
              </w:rPr>
            </w:pPr>
            <w:ins w:id="33" w:author="HS, Manjunath (Contractor)" w:date="2022-05-11T22:54:00Z">
              <w:r>
                <w:rPr>
                  <w:rStyle w:val="normaltextrun"/>
                  <w:rFonts w:ascii="Humanist Slabserif 712 Std Roma" w:hAnsi="Humanist Slabserif 712 Std Roma" w:cs="Segoe UI"/>
                  <w:color w:val="000000"/>
                  <w:sz w:val="20"/>
                  <w:szCs w:val="20"/>
                </w:rPr>
                <w:t>Functional Alignment</w:t>
              </w:r>
            </w:ins>
          </w:p>
        </w:tc>
      </w:tr>
      <w:tr w:rsidR="00CE60D9" w14:paraId="17C85CEC" w14:textId="77777777" w:rsidTr="55A1338F">
        <w:tc>
          <w:tcPr>
            <w:tcW w:w="1345" w:type="dxa"/>
          </w:tcPr>
          <w:p w14:paraId="0FA40E82" w14:textId="687FFC6B" w:rsidR="00CE60D9" w:rsidRDefault="00CE60D9" w:rsidP="00481CB5">
            <w:pPr>
              <w:jc w:val="center"/>
              <w:rPr>
                <w:rFonts w:ascii="Humanist Slabserif 712 Std Roma" w:hAnsi="Humanist Slabserif 712 Std Roma"/>
                <w:color w:val="000000" w:themeColor="text1"/>
                <w:sz w:val="20"/>
                <w:lang w:val="en-GB"/>
              </w:rPr>
            </w:pPr>
            <w:ins w:id="34" w:author="HS, Manjunath (Contractor)" w:date="2022-05-11T22:54:00Z">
              <w:r>
                <w:rPr>
                  <w:rStyle w:val="normaltextrun"/>
                  <w:rFonts w:ascii="Humanist Slabserif 712 Std Roma" w:hAnsi="Humanist Slabserif 712 Std Roma" w:cs="Segoe UI"/>
                  <w:color w:val="000000"/>
                  <w:sz w:val="20"/>
                  <w:szCs w:val="20"/>
                </w:rPr>
                <w:t>IA</w:t>
              </w:r>
            </w:ins>
          </w:p>
        </w:tc>
        <w:tc>
          <w:tcPr>
            <w:tcW w:w="8005" w:type="dxa"/>
          </w:tcPr>
          <w:p w14:paraId="23CD587C" w14:textId="05CD37D4" w:rsidR="00CE60D9" w:rsidRDefault="00CE60D9" w:rsidP="00481CB5">
            <w:pPr>
              <w:rPr>
                <w:rFonts w:ascii="Humanist Slabserif 712 Std Roma" w:hAnsi="Humanist Slabserif 712 Std Roma"/>
                <w:color w:val="000000" w:themeColor="text1"/>
                <w:sz w:val="20"/>
                <w:lang w:val="en-GB"/>
              </w:rPr>
            </w:pPr>
            <w:ins w:id="35" w:author="HS, Manjunath (Contractor)" w:date="2022-05-11T22:54:00Z">
              <w:r>
                <w:rPr>
                  <w:rStyle w:val="normaltextrun"/>
                  <w:rFonts w:ascii="Humanist Slabserif 712 Std Roma" w:hAnsi="Humanist Slabserif 712 Std Roma" w:cs="Segoe UI"/>
                  <w:color w:val="000000"/>
                  <w:sz w:val="20"/>
                  <w:szCs w:val="20"/>
                </w:rPr>
                <w:t>Individualized Alignment</w:t>
              </w:r>
            </w:ins>
          </w:p>
        </w:tc>
      </w:tr>
      <w:tr w:rsidR="00CE60D9" w14:paraId="019B269B" w14:textId="77777777" w:rsidTr="55A1338F">
        <w:tc>
          <w:tcPr>
            <w:tcW w:w="1345" w:type="dxa"/>
          </w:tcPr>
          <w:p w14:paraId="17EBEB12" w14:textId="4D1F7DC1" w:rsidR="00CE60D9" w:rsidRDefault="00CE60D9" w:rsidP="00481CB5">
            <w:pPr>
              <w:jc w:val="center"/>
              <w:rPr>
                <w:rFonts w:ascii="Humanist Slabserif 712 Std Roma" w:hAnsi="Humanist Slabserif 712 Std Roma"/>
                <w:color w:val="000000" w:themeColor="text1"/>
                <w:sz w:val="20"/>
                <w:lang w:val="en-GB"/>
              </w:rPr>
            </w:pPr>
            <w:ins w:id="36" w:author="HS, Manjunath (Contractor)" w:date="2022-05-11T22:54:00Z">
              <w:r>
                <w:rPr>
                  <w:rStyle w:val="normaltextrun"/>
                  <w:rFonts w:ascii="Humanist Slabserif 712 Std Roma" w:hAnsi="Humanist Slabserif 712 Std Roma" w:cs="Segoe UI"/>
                  <w:color w:val="000000"/>
                  <w:sz w:val="20"/>
                  <w:szCs w:val="20"/>
                </w:rPr>
                <w:t>HKA</w:t>
              </w:r>
            </w:ins>
          </w:p>
        </w:tc>
        <w:tc>
          <w:tcPr>
            <w:tcW w:w="8005" w:type="dxa"/>
          </w:tcPr>
          <w:p w14:paraId="50A5BEF2" w14:textId="255A2763" w:rsidR="00CE60D9" w:rsidRDefault="00CE60D9" w:rsidP="00481CB5">
            <w:pPr>
              <w:rPr>
                <w:rFonts w:ascii="Humanist Slabserif 712 Std Roma" w:hAnsi="Humanist Slabserif 712 Std Roma"/>
                <w:color w:val="000000" w:themeColor="text1"/>
                <w:sz w:val="20"/>
                <w:lang w:val="en-GB"/>
              </w:rPr>
            </w:pPr>
            <w:ins w:id="37" w:author="HS, Manjunath (Contractor)" w:date="2022-05-11T22:54:00Z">
              <w:r>
                <w:rPr>
                  <w:rStyle w:val="normaltextrun"/>
                  <w:rFonts w:ascii="Humanist Slabserif 712 Std Roma" w:hAnsi="Humanist Slabserif 712 Std Roma" w:cs="Segoe UI"/>
                  <w:color w:val="000000"/>
                  <w:sz w:val="20"/>
                  <w:szCs w:val="20"/>
                </w:rPr>
                <w:t>Hip Knee Ankle Alignment</w:t>
              </w:r>
            </w:ins>
          </w:p>
        </w:tc>
      </w:tr>
      <w:tr w:rsidR="00CE60D9" w14:paraId="3DB1E245" w14:textId="77777777" w:rsidTr="55A1338F">
        <w:tc>
          <w:tcPr>
            <w:tcW w:w="1345" w:type="dxa"/>
          </w:tcPr>
          <w:p w14:paraId="138AA98B" w14:textId="4C282237" w:rsidR="00CE60D9" w:rsidRDefault="00CE60D9" w:rsidP="00481CB5">
            <w:pPr>
              <w:jc w:val="center"/>
              <w:rPr>
                <w:rFonts w:ascii="Humanist Slabserif 712 Std Roma" w:hAnsi="Humanist Slabserif 712 Std Roma"/>
                <w:color w:val="000000" w:themeColor="text1"/>
                <w:sz w:val="20"/>
                <w:lang w:val="en-GB"/>
              </w:rPr>
            </w:pPr>
            <w:ins w:id="38" w:author="HS, Manjunath (Contractor)" w:date="2022-05-11T22:54:00Z">
              <w:r>
                <w:rPr>
                  <w:rStyle w:val="normaltextrun"/>
                  <w:rFonts w:ascii="Humanist Slabserif 712 Std Roma" w:hAnsi="Humanist Slabserif 712 Std Roma" w:cs="Segoe UI"/>
                  <w:color w:val="000000"/>
                  <w:sz w:val="20"/>
                  <w:szCs w:val="20"/>
                </w:rPr>
                <w:t>STR</w:t>
              </w:r>
            </w:ins>
          </w:p>
        </w:tc>
        <w:tc>
          <w:tcPr>
            <w:tcW w:w="8005" w:type="dxa"/>
          </w:tcPr>
          <w:p w14:paraId="4996EA93" w14:textId="4E10AB3A" w:rsidR="00CE60D9" w:rsidRDefault="00CE60D9" w:rsidP="00481CB5">
            <w:pPr>
              <w:rPr>
                <w:rFonts w:ascii="Humanist Slabserif 712 Std Roma" w:hAnsi="Humanist Slabserif 712 Std Roma"/>
                <w:color w:val="000000" w:themeColor="text1"/>
                <w:sz w:val="20"/>
                <w:lang w:val="en-GB"/>
              </w:rPr>
            </w:pPr>
            <w:ins w:id="39" w:author="HS, Manjunath (Contractor)" w:date="2022-05-11T22:54:00Z">
              <w:r>
                <w:rPr>
                  <w:rStyle w:val="normaltextrun"/>
                  <w:rFonts w:ascii="Humanist Slabserif 712 Std Roma" w:hAnsi="Humanist Slabserif 712 Std Roma" w:cs="Segoe UI"/>
                  <w:color w:val="000000"/>
                  <w:sz w:val="20"/>
                  <w:szCs w:val="20"/>
                </w:rPr>
                <w:t>Soft Tissue Release</w:t>
              </w:r>
            </w:ins>
          </w:p>
        </w:tc>
      </w:tr>
    </w:tbl>
    <w:p w14:paraId="03AF55DD" w14:textId="77777777" w:rsidR="00C300BB" w:rsidRPr="00612D6A" w:rsidRDefault="00C300BB" w:rsidP="001D2F3F">
      <w:pPr>
        <w:rPr>
          <w:rFonts w:ascii="Humanist Slabserif 712 Std Roma" w:hAnsi="Humanist Slabserif 712 Std Roma"/>
          <w:color w:val="000000" w:themeColor="text1"/>
          <w:sz w:val="20"/>
          <w:lang w:val="en-GB"/>
        </w:rPr>
      </w:pPr>
    </w:p>
    <w:p w14:paraId="4374CDC4" w14:textId="77777777" w:rsidR="001D2F3F" w:rsidRPr="00612D6A" w:rsidRDefault="001D2F3F" w:rsidP="001D2F3F">
      <w:pPr>
        <w:pStyle w:val="BodyText"/>
        <w:rPr>
          <w:rFonts w:ascii="Humanist Slabserif 712 Std Roma" w:hAnsi="Humanist Slabserif 712 Std Roma" w:cs="Arial"/>
          <w:color w:val="000000" w:themeColor="text1"/>
          <w:sz w:val="20"/>
        </w:rPr>
      </w:pPr>
    </w:p>
    <w:p w14:paraId="7306AF6B" w14:textId="54A38B0B" w:rsidR="001D2F3F" w:rsidRDefault="001D2F3F" w:rsidP="001D2F3F">
      <w:pPr>
        <w:pStyle w:val="Heading2"/>
        <w:keepLines w:val="0"/>
        <w:tabs>
          <w:tab w:val="num" w:pos="720"/>
        </w:tabs>
        <w:spacing w:before="0" w:after="120"/>
        <w:ind w:left="0" w:firstLine="0"/>
        <w:rPr>
          <w:rFonts w:ascii="Humanist Slabserif 712 Std Roma" w:hAnsi="Humanist Slabserif 712 Std Roma" w:cs="Arial" w:hint="eastAsia"/>
          <w:color w:val="000000" w:themeColor="text1"/>
          <w:sz w:val="20"/>
        </w:rPr>
      </w:pPr>
      <w:bookmarkStart w:id="40" w:name="_Toc265165229"/>
      <w:bookmarkStart w:id="41" w:name="_Toc265655294"/>
      <w:bookmarkStart w:id="42" w:name="_Toc265655631"/>
      <w:bookmarkStart w:id="43" w:name="_Toc265655910"/>
      <w:bookmarkStart w:id="44" w:name="_Toc265655997"/>
      <w:bookmarkStart w:id="45" w:name="_Toc265656084"/>
      <w:bookmarkStart w:id="46" w:name="_Toc265656266"/>
      <w:bookmarkStart w:id="47" w:name="_Toc265656351"/>
      <w:bookmarkStart w:id="48" w:name="_Toc265672993"/>
      <w:bookmarkStart w:id="49" w:name="_Toc265165230"/>
      <w:bookmarkStart w:id="50" w:name="_Toc265655295"/>
      <w:bookmarkStart w:id="51" w:name="_Toc265655632"/>
      <w:bookmarkStart w:id="52" w:name="_Toc265655911"/>
      <w:bookmarkStart w:id="53" w:name="_Toc265655998"/>
      <w:bookmarkStart w:id="54" w:name="_Toc265656085"/>
      <w:bookmarkStart w:id="55" w:name="_Toc265656267"/>
      <w:bookmarkStart w:id="56" w:name="_Toc265656352"/>
      <w:bookmarkStart w:id="57" w:name="_Toc265672994"/>
      <w:bookmarkStart w:id="58" w:name="_Toc265165231"/>
      <w:bookmarkStart w:id="59" w:name="_Toc265655296"/>
      <w:bookmarkStart w:id="60" w:name="_Toc265655633"/>
      <w:bookmarkStart w:id="61" w:name="_Toc265655912"/>
      <w:bookmarkStart w:id="62" w:name="_Toc265655999"/>
      <w:bookmarkStart w:id="63" w:name="_Toc265656086"/>
      <w:bookmarkStart w:id="64" w:name="_Toc265656268"/>
      <w:bookmarkStart w:id="65" w:name="_Toc265656353"/>
      <w:bookmarkStart w:id="66" w:name="_Toc265672995"/>
      <w:bookmarkStart w:id="67" w:name="_Toc265165232"/>
      <w:bookmarkStart w:id="68" w:name="_Toc265655297"/>
      <w:bookmarkStart w:id="69" w:name="_Toc265655634"/>
      <w:bookmarkStart w:id="70" w:name="_Toc265655913"/>
      <w:bookmarkStart w:id="71" w:name="_Toc265656000"/>
      <w:bookmarkStart w:id="72" w:name="_Toc265656087"/>
      <w:bookmarkStart w:id="73" w:name="_Toc265656269"/>
      <w:bookmarkStart w:id="74" w:name="_Toc265656354"/>
      <w:bookmarkStart w:id="75" w:name="_Toc265672996"/>
      <w:bookmarkStart w:id="76" w:name="_Toc265165233"/>
      <w:bookmarkStart w:id="77" w:name="_Toc265655298"/>
      <w:bookmarkStart w:id="78" w:name="_Toc265655635"/>
      <w:bookmarkStart w:id="79" w:name="_Toc265655914"/>
      <w:bookmarkStart w:id="80" w:name="_Toc265656001"/>
      <w:bookmarkStart w:id="81" w:name="_Toc265656088"/>
      <w:bookmarkStart w:id="82" w:name="_Toc265656270"/>
      <w:bookmarkStart w:id="83" w:name="_Toc265656355"/>
      <w:bookmarkStart w:id="84" w:name="_Toc265672997"/>
      <w:bookmarkStart w:id="85" w:name="_Toc265165234"/>
      <w:bookmarkStart w:id="86" w:name="_Toc265655299"/>
      <w:bookmarkStart w:id="87" w:name="_Toc265655636"/>
      <w:bookmarkStart w:id="88" w:name="_Toc265655915"/>
      <w:bookmarkStart w:id="89" w:name="_Toc265656002"/>
      <w:bookmarkStart w:id="90" w:name="_Toc265656089"/>
      <w:bookmarkStart w:id="91" w:name="_Toc265656271"/>
      <w:bookmarkStart w:id="92" w:name="_Toc265656356"/>
      <w:bookmarkStart w:id="93" w:name="_Toc265672998"/>
      <w:bookmarkStart w:id="94" w:name="_Toc265165235"/>
      <w:bookmarkStart w:id="95" w:name="_Toc265655300"/>
      <w:bookmarkStart w:id="96" w:name="_Toc265655637"/>
      <w:bookmarkStart w:id="97" w:name="_Toc265655916"/>
      <w:bookmarkStart w:id="98" w:name="_Toc265656003"/>
      <w:bookmarkStart w:id="99" w:name="_Toc265656090"/>
      <w:bookmarkStart w:id="100" w:name="_Toc265656272"/>
      <w:bookmarkStart w:id="101" w:name="_Toc265656357"/>
      <w:bookmarkStart w:id="102" w:name="_Toc265672999"/>
      <w:bookmarkStart w:id="103" w:name="_Toc265165236"/>
      <w:bookmarkStart w:id="104" w:name="_Toc265655301"/>
      <w:bookmarkStart w:id="105" w:name="_Toc265655638"/>
      <w:bookmarkStart w:id="106" w:name="_Toc265655917"/>
      <w:bookmarkStart w:id="107" w:name="_Toc265656004"/>
      <w:bookmarkStart w:id="108" w:name="_Toc265656091"/>
      <w:bookmarkStart w:id="109" w:name="_Toc265656273"/>
      <w:bookmarkStart w:id="110" w:name="_Toc265656358"/>
      <w:bookmarkStart w:id="111" w:name="_Toc265673000"/>
      <w:bookmarkStart w:id="112" w:name="_Toc265165237"/>
      <w:bookmarkStart w:id="113" w:name="_Toc265655302"/>
      <w:bookmarkStart w:id="114" w:name="_Toc265655639"/>
      <w:bookmarkStart w:id="115" w:name="_Toc265655918"/>
      <w:bookmarkStart w:id="116" w:name="_Toc265656005"/>
      <w:bookmarkStart w:id="117" w:name="_Toc265656092"/>
      <w:bookmarkStart w:id="118" w:name="_Toc265656274"/>
      <w:bookmarkStart w:id="119" w:name="_Toc265656359"/>
      <w:bookmarkStart w:id="120" w:name="_Toc265673001"/>
      <w:bookmarkStart w:id="121" w:name="_Toc265165238"/>
      <w:bookmarkStart w:id="122" w:name="_Toc265655303"/>
      <w:bookmarkStart w:id="123" w:name="_Toc265655640"/>
      <w:bookmarkStart w:id="124" w:name="_Toc265655919"/>
      <w:bookmarkStart w:id="125" w:name="_Toc265656006"/>
      <w:bookmarkStart w:id="126" w:name="_Toc265656093"/>
      <w:bookmarkStart w:id="127" w:name="_Toc265656275"/>
      <w:bookmarkStart w:id="128" w:name="_Toc265656360"/>
      <w:bookmarkStart w:id="129" w:name="_Toc265673002"/>
      <w:bookmarkStart w:id="130" w:name="_Toc265165239"/>
      <w:bookmarkStart w:id="131" w:name="_Toc265655304"/>
      <w:bookmarkStart w:id="132" w:name="_Toc265655641"/>
      <w:bookmarkStart w:id="133" w:name="_Toc265655920"/>
      <w:bookmarkStart w:id="134" w:name="_Toc265656007"/>
      <w:bookmarkStart w:id="135" w:name="_Toc265656094"/>
      <w:bookmarkStart w:id="136" w:name="_Toc265656276"/>
      <w:bookmarkStart w:id="137" w:name="_Toc265656361"/>
      <w:bookmarkStart w:id="138" w:name="_Toc265673003"/>
      <w:bookmarkStart w:id="139" w:name="_Toc265165240"/>
      <w:bookmarkStart w:id="140" w:name="_Toc265655305"/>
      <w:bookmarkStart w:id="141" w:name="_Toc265655642"/>
      <w:bookmarkStart w:id="142" w:name="_Toc265655921"/>
      <w:bookmarkStart w:id="143" w:name="_Toc265656008"/>
      <w:bookmarkStart w:id="144" w:name="_Toc265656095"/>
      <w:bookmarkStart w:id="145" w:name="_Toc265656277"/>
      <w:bookmarkStart w:id="146" w:name="_Toc265656362"/>
      <w:bookmarkStart w:id="147" w:name="_Toc265673004"/>
      <w:bookmarkStart w:id="148" w:name="_Toc265165241"/>
      <w:bookmarkStart w:id="149" w:name="_Toc265655306"/>
      <w:bookmarkStart w:id="150" w:name="_Toc265655643"/>
      <w:bookmarkStart w:id="151" w:name="_Toc265655922"/>
      <w:bookmarkStart w:id="152" w:name="_Toc265656009"/>
      <w:bookmarkStart w:id="153" w:name="_Toc265656096"/>
      <w:bookmarkStart w:id="154" w:name="_Toc265656278"/>
      <w:bookmarkStart w:id="155" w:name="_Toc265656363"/>
      <w:bookmarkStart w:id="156" w:name="_Toc265673005"/>
      <w:bookmarkStart w:id="157" w:name="_Toc265165242"/>
      <w:bookmarkStart w:id="158" w:name="_Toc265655307"/>
      <w:bookmarkStart w:id="159" w:name="_Toc265655644"/>
      <w:bookmarkStart w:id="160" w:name="_Toc265655923"/>
      <w:bookmarkStart w:id="161" w:name="_Toc265656010"/>
      <w:bookmarkStart w:id="162" w:name="_Toc265656097"/>
      <w:bookmarkStart w:id="163" w:name="_Toc265656279"/>
      <w:bookmarkStart w:id="164" w:name="_Toc265656364"/>
      <w:bookmarkStart w:id="165" w:name="_Toc265673006"/>
      <w:bookmarkStart w:id="166" w:name="_Toc265165243"/>
      <w:bookmarkStart w:id="167" w:name="_Toc265655308"/>
      <w:bookmarkStart w:id="168" w:name="_Toc265655645"/>
      <w:bookmarkStart w:id="169" w:name="_Toc265655924"/>
      <w:bookmarkStart w:id="170" w:name="_Toc265656011"/>
      <w:bookmarkStart w:id="171" w:name="_Toc265656098"/>
      <w:bookmarkStart w:id="172" w:name="_Toc265656280"/>
      <w:bookmarkStart w:id="173" w:name="_Toc265656365"/>
      <w:bookmarkStart w:id="174" w:name="_Toc265673007"/>
      <w:bookmarkStart w:id="175" w:name="_Toc265165244"/>
      <w:bookmarkStart w:id="176" w:name="_Toc265655309"/>
      <w:bookmarkStart w:id="177" w:name="_Toc265655646"/>
      <w:bookmarkStart w:id="178" w:name="_Toc265655925"/>
      <w:bookmarkStart w:id="179" w:name="_Toc265656012"/>
      <w:bookmarkStart w:id="180" w:name="_Toc265656099"/>
      <w:bookmarkStart w:id="181" w:name="_Toc265656281"/>
      <w:bookmarkStart w:id="182" w:name="_Toc265656366"/>
      <w:bookmarkStart w:id="183" w:name="_Toc265673008"/>
      <w:bookmarkStart w:id="184" w:name="_Toc265165245"/>
      <w:bookmarkStart w:id="185" w:name="_Toc265655310"/>
      <w:bookmarkStart w:id="186" w:name="_Toc265655647"/>
      <w:bookmarkStart w:id="187" w:name="_Toc265655926"/>
      <w:bookmarkStart w:id="188" w:name="_Toc265656013"/>
      <w:bookmarkStart w:id="189" w:name="_Toc265656100"/>
      <w:bookmarkStart w:id="190" w:name="_Toc265656282"/>
      <w:bookmarkStart w:id="191" w:name="_Toc265656367"/>
      <w:bookmarkStart w:id="192" w:name="_Toc265673009"/>
      <w:bookmarkStart w:id="193" w:name="_Toc265165246"/>
      <w:bookmarkStart w:id="194" w:name="_Toc265655311"/>
      <w:bookmarkStart w:id="195" w:name="_Toc265655648"/>
      <w:bookmarkStart w:id="196" w:name="_Toc265655927"/>
      <w:bookmarkStart w:id="197" w:name="_Toc265656014"/>
      <w:bookmarkStart w:id="198" w:name="_Toc265656101"/>
      <w:bookmarkStart w:id="199" w:name="_Toc265656283"/>
      <w:bookmarkStart w:id="200" w:name="_Toc265656368"/>
      <w:bookmarkStart w:id="201" w:name="_Toc265673010"/>
      <w:bookmarkStart w:id="202" w:name="_Toc265165247"/>
      <w:bookmarkStart w:id="203" w:name="_Toc265655312"/>
      <w:bookmarkStart w:id="204" w:name="_Toc265655649"/>
      <w:bookmarkStart w:id="205" w:name="_Toc265655928"/>
      <w:bookmarkStart w:id="206" w:name="_Toc265656015"/>
      <w:bookmarkStart w:id="207" w:name="_Toc265656102"/>
      <w:bookmarkStart w:id="208" w:name="_Toc265656284"/>
      <w:bookmarkStart w:id="209" w:name="_Toc265656369"/>
      <w:bookmarkStart w:id="210" w:name="_Toc265673011"/>
      <w:bookmarkStart w:id="211" w:name="_Toc265165248"/>
      <w:bookmarkStart w:id="212" w:name="_Toc265655313"/>
      <w:bookmarkStart w:id="213" w:name="_Toc265655650"/>
      <w:bookmarkStart w:id="214" w:name="_Toc265655929"/>
      <w:bookmarkStart w:id="215" w:name="_Toc265656016"/>
      <w:bookmarkStart w:id="216" w:name="_Toc265656103"/>
      <w:bookmarkStart w:id="217" w:name="_Toc265656285"/>
      <w:bookmarkStart w:id="218" w:name="_Toc265656370"/>
      <w:bookmarkStart w:id="219" w:name="_Toc265673012"/>
      <w:bookmarkStart w:id="220" w:name="_Toc265164581"/>
      <w:bookmarkStart w:id="221" w:name="_Toc265165249"/>
      <w:bookmarkStart w:id="222" w:name="_Toc265655314"/>
      <w:bookmarkStart w:id="223" w:name="_Toc265655651"/>
      <w:bookmarkStart w:id="224" w:name="_Toc265655930"/>
      <w:bookmarkStart w:id="225" w:name="_Toc265656017"/>
      <w:bookmarkStart w:id="226" w:name="_Toc265656104"/>
      <w:bookmarkStart w:id="227" w:name="_Toc265656286"/>
      <w:bookmarkStart w:id="228" w:name="_Toc265656371"/>
      <w:bookmarkStart w:id="229" w:name="_Toc265673013"/>
      <w:bookmarkStart w:id="230" w:name="_Toc265164582"/>
      <w:bookmarkStart w:id="231" w:name="_Toc265165250"/>
      <w:bookmarkStart w:id="232" w:name="_Toc265655315"/>
      <w:bookmarkStart w:id="233" w:name="_Toc265655652"/>
      <w:bookmarkStart w:id="234" w:name="_Toc265655931"/>
      <w:bookmarkStart w:id="235" w:name="_Toc265656018"/>
      <w:bookmarkStart w:id="236" w:name="_Toc265656105"/>
      <w:bookmarkStart w:id="237" w:name="_Toc265656287"/>
      <w:bookmarkStart w:id="238" w:name="_Toc265656372"/>
      <w:bookmarkStart w:id="239" w:name="_Toc265673014"/>
      <w:bookmarkStart w:id="240" w:name="_Toc444272733"/>
      <w:bookmarkStart w:id="241" w:name="_Toc457209824"/>
      <w:bookmarkStart w:id="242" w:name="_Toc535058922"/>
      <w:bookmarkStart w:id="243" w:name="_Toc102731587"/>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commentRangeStart w:id="244"/>
      <w:commentRangeStart w:id="245"/>
      <w:r w:rsidRPr="00612D6A">
        <w:rPr>
          <w:rFonts w:ascii="Humanist Slabserif 712 Std Roma" w:hAnsi="Humanist Slabserif 712 Std Roma" w:cs="Arial"/>
          <w:color w:val="000000" w:themeColor="text1"/>
          <w:sz w:val="20"/>
        </w:rPr>
        <w:t>References</w:t>
      </w:r>
      <w:bookmarkEnd w:id="240"/>
      <w:bookmarkEnd w:id="241"/>
      <w:bookmarkEnd w:id="242"/>
      <w:commentRangeEnd w:id="244"/>
      <w:r w:rsidR="003040FD">
        <w:rPr>
          <w:rStyle w:val="CommentReference"/>
          <w:rFonts w:eastAsia="Times New Roman" w:cs="Times New Roman"/>
          <w:b w:val="0"/>
        </w:rPr>
        <w:commentReference w:id="244"/>
      </w:r>
      <w:bookmarkEnd w:id="243"/>
      <w:commentRangeEnd w:id="245"/>
      <w:r w:rsidR="00CE60D9">
        <w:rPr>
          <w:rStyle w:val="CommentReference"/>
          <w:rFonts w:eastAsia="Times New Roman" w:cs="Times New Roman"/>
          <w:b w:val="0"/>
        </w:rPr>
        <w:commentReference w:id="245"/>
      </w:r>
    </w:p>
    <w:tbl>
      <w:tblPr>
        <w:tblStyle w:val="TableGrid"/>
        <w:tblW w:w="0" w:type="auto"/>
        <w:tblInd w:w="1015" w:type="dxa"/>
        <w:tblLook w:val="04A0" w:firstRow="1" w:lastRow="0" w:firstColumn="1" w:lastColumn="0" w:noHBand="0" w:noVBand="1"/>
      </w:tblPr>
      <w:tblGrid>
        <w:gridCol w:w="805"/>
        <w:gridCol w:w="4830"/>
        <w:gridCol w:w="1902"/>
      </w:tblGrid>
      <w:tr w:rsidR="00F74C40" w14:paraId="746D21C0" w14:textId="77777777" w:rsidTr="00481CB5">
        <w:tc>
          <w:tcPr>
            <w:tcW w:w="805" w:type="dxa"/>
          </w:tcPr>
          <w:p w14:paraId="0B43B15A" w14:textId="23F1BACE" w:rsidR="00F74C40" w:rsidRPr="00F74C40" w:rsidRDefault="00F74C40" w:rsidP="00F74C40">
            <w:pPr>
              <w:rPr>
                <w:rFonts w:ascii="Humanist Slabserif 712 Std Roma" w:hAnsi="Humanist Slabserif 712 Std Roma"/>
                <w:color w:val="000000" w:themeColor="text1"/>
                <w:sz w:val="20"/>
                <w:lang w:val="en-GB"/>
              </w:rPr>
            </w:pPr>
            <w:r w:rsidRPr="00F74C40">
              <w:rPr>
                <w:rFonts w:ascii="Humanist Slabserif 712 Std Roma" w:hAnsi="Humanist Slabserif 712 Std Roma"/>
                <w:color w:val="000000" w:themeColor="text1"/>
                <w:sz w:val="20"/>
                <w:lang w:val="en-GB"/>
              </w:rPr>
              <w:t>ID</w:t>
            </w:r>
          </w:p>
        </w:tc>
        <w:tc>
          <w:tcPr>
            <w:tcW w:w="4830" w:type="dxa"/>
          </w:tcPr>
          <w:p w14:paraId="3EF78A95" w14:textId="7DC949A3" w:rsidR="00F74C40" w:rsidRPr="00F74C40" w:rsidRDefault="00F74C40" w:rsidP="00F74C40">
            <w:pPr>
              <w:rPr>
                <w:rFonts w:ascii="Humanist Slabserif 712 Std Roma" w:hAnsi="Humanist Slabserif 712 Std Roma"/>
                <w:color w:val="000000" w:themeColor="text1"/>
                <w:sz w:val="20"/>
                <w:lang w:val="en-GB"/>
              </w:rPr>
            </w:pPr>
            <w:r w:rsidRPr="00F74C40">
              <w:rPr>
                <w:rFonts w:ascii="Humanist Slabserif 712 Std Roma" w:hAnsi="Humanist Slabserif 712 Std Roma"/>
                <w:color w:val="000000" w:themeColor="text1"/>
                <w:sz w:val="20"/>
                <w:lang w:val="en-GB"/>
              </w:rPr>
              <w:t>Title</w:t>
            </w:r>
          </w:p>
        </w:tc>
        <w:tc>
          <w:tcPr>
            <w:tcW w:w="1902" w:type="dxa"/>
          </w:tcPr>
          <w:p w14:paraId="398C5B82" w14:textId="5FD9459A" w:rsidR="00F74C40" w:rsidRPr="00F74C40" w:rsidRDefault="00F74C40" w:rsidP="00F74C40">
            <w:pPr>
              <w:rPr>
                <w:rFonts w:ascii="Humanist Slabserif 712 Std Roma" w:hAnsi="Humanist Slabserif 712 Std Roma"/>
                <w:color w:val="000000" w:themeColor="text1"/>
                <w:sz w:val="20"/>
                <w:lang w:val="en-GB"/>
              </w:rPr>
            </w:pPr>
            <w:r w:rsidRPr="00F74C40">
              <w:rPr>
                <w:rFonts w:ascii="Humanist Slabserif 712 Std Roma" w:hAnsi="Humanist Slabserif 712 Std Roma"/>
                <w:color w:val="000000" w:themeColor="text1"/>
                <w:sz w:val="20"/>
                <w:lang w:val="en-GB"/>
              </w:rPr>
              <w:t>Doc. No.</w:t>
            </w:r>
          </w:p>
        </w:tc>
      </w:tr>
      <w:tr w:rsidR="00F74C40" w14:paraId="4126EB50" w14:textId="77777777" w:rsidTr="00481CB5">
        <w:trPr>
          <w:trHeight w:val="215"/>
        </w:trPr>
        <w:tc>
          <w:tcPr>
            <w:tcW w:w="805" w:type="dxa"/>
          </w:tcPr>
          <w:p w14:paraId="19B4CAAC" w14:textId="05FC74E9" w:rsidR="00F74C40" w:rsidRPr="00F74C40" w:rsidRDefault="00F74C40" w:rsidP="00F74C40">
            <w:pPr>
              <w:rPr>
                <w:rFonts w:ascii="Humanist Slabserif 712 Std Roma" w:hAnsi="Humanist Slabserif 712 Std Roma"/>
                <w:color w:val="000000" w:themeColor="text1"/>
                <w:sz w:val="20"/>
                <w:lang w:val="en-GB"/>
              </w:rPr>
            </w:pPr>
            <w:r w:rsidRPr="00612D6A">
              <w:rPr>
                <w:rFonts w:ascii="Humanist Slabserif 712 Std Roma" w:hAnsi="Humanist Slabserif 712 Std Roma"/>
                <w:color w:val="000000" w:themeColor="text1"/>
                <w:sz w:val="20"/>
                <w:lang w:val="en-GB"/>
              </w:rPr>
              <w:t>SDP</w:t>
            </w:r>
          </w:p>
        </w:tc>
        <w:tc>
          <w:tcPr>
            <w:tcW w:w="4830" w:type="dxa"/>
          </w:tcPr>
          <w:p w14:paraId="47CFEF24" w14:textId="221BDD01" w:rsidR="00F74C40" w:rsidRPr="00F74C40" w:rsidRDefault="00CE60D9" w:rsidP="00895D2A">
            <w:pPr>
              <w:pStyle w:val="BodyText"/>
              <w:rPr>
                <w:rFonts w:ascii="Humanist Slabserif 712 Std Roma" w:hAnsi="Humanist Slabserif 712 Std Roma"/>
                <w:color w:val="000000" w:themeColor="text1"/>
                <w:sz w:val="20"/>
                <w:lang w:val="en-GB"/>
              </w:rPr>
            </w:pPr>
            <w:ins w:id="246" w:author="HS, Manjunath (Contractor)" w:date="2022-05-11T22:55:00Z">
              <w:r w:rsidRPr="00CE60D9">
                <w:rPr>
                  <w:rFonts w:ascii="Humanist Slabserif 712 Std Roma" w:hAnsi="Humanist Slabserif 712 Std Roma"/>
                  <w:color w:val="000000" w:themeColor="text1"/>
                  <w:sz w:val="20"/>
                  <w:lang w:val="en-GB"/>
                </w:rPr>
                <w:t>SGTC-QFM-DLC-001-01_SOFTWARE_DEVELOPMENT_PLAN_rev_05-draft</w:t>
              </w:r>
            </w:ins>
          </w:p>
        </w:tc>
        <w:tc>
          <w:tcPr>
            <w:tcW w:w="1902" w:type="dxa"/>
          </w:tcPr>
          <w:p w14:paraId="0F161CEF" w14:textId="77777777" w:rsidR="00F74C40" w:rsidRPr="00F74C40" w:rsidRDefault="00F74C40" w:rsidP="00895D2A">
            <w:pPr>
              <w:pStyle w:val="BodyText"/>
              <w:rPr>
                <w:rFonts w:ascii="Humanist Slabserif 712 Std Roma" w:hAnsi="Humanist Slabserif 712 Std Roma"/>
                <w:color w:val="000000" w:themeColor="text1"/>
                <w:sz w:val="20"/>
                <w:lang w:val="en-GB"/>
              </w:rPr>
            </w:pPr>
          </w:p>
        </w:tc>
      </w:tr>
      <w:tr w:rsidR="6330A907" w14:paraId="5071561A" w14:textId="77777777" w:rsidTr="00481CB5">
        <w:trPr>
          <w:trHeight w:val="215"/>
        </w:trPr>
        <w:tc>
          <w:tcPr>
            <w:tcW w:w="805" w:type="dxa"/>
          </w:tcPr>
          <w:p w14:paraId="3EC263E3" w14:textId="490BC46D" w:rsidR="6330A907" w:rsidRDefault="6330A907" w:rsidP="6330A907">
            <w:pPr>
              <w:spacing w:line="259" w:lineRule="auto"/>
              <w:rPr>
                <w:rFonts w:ascii="Humanist Slabserif 712 Std Roma" w:hAnsi="Humanist Slabserif 712 Std Roma"/>
                <w:color w:val="000000" w:themeColor="text1"/>
                <w:sz w:val="20"/>
                <w:szCs w:val="20"/>
                <w:lang w:val="en-GB"/>
              </w:rPr>
            </w:pPr>
            <w:r w:rsidRPr="6330A907">
              <w:rPr>
                <w:rFonts w:ascii="Humanist Slabserif 712 Std Roma" w:hAnsi="Humanist Slabserif 712 Std Roma"/>
                <w:color w:val="000000" w:themeColor="text1"/>
                <w:sz w:val="20"/>
                <w:szCs w:val="20"/>
                <w:lang w:val="en-GB"/>
              </w:rPr>
              <w:t>URS</w:t>
            </w:r>
          </w:p>
        </w:tc>
        <w:tc>
          <w:tcPr>
            <w:tcW w:w="4830" w:type="dxa"/>
          </w:tcPr>
          <w:p w14:paraId="01013B91" w14:textId="234EC6EA" w:rsidR="6330A907" w:rsidRDefault="6330A907" w:rsidP="6330A907">
            <w:pPr>
              <w:spacing w:line="259" w:lineRule="auto"/>
              <w:rPr>
                <w:rFonts w:ascii="Humanist Slabserif 712 Std Roma" w:hAnsi="Humanist Slabserif 712 Std Roma"/>
                <w:color w:val="000000" w:themeColor="text1"/>
                <w:lang w:val="en-GB"/>
              </w:rPr>
            </w:pPr>
            <w:r w:rsidRPr="6330A907">
              <w:rPr>
                <w:rFonts w:ascii="Humanist Slabserif 712 Std Roma" w:hAnsi="Humanist Slabserif 712 Std Roma"/>
                <w:color w:val="000000" w:themeColor="text1"/>
                <w:sz w:val="20"/>
                <w:szCs w:val="20"/>
                <w:lang w:val="en-GB"/>
              </w:rPr>
              <w:t>KB SGTC-QFM-DLC-001-22_USER_REQUIREMENTS</w:t>
            </w:r>
            <w:r w:rsidRPr="6330A907">
              <w:rPr>
                <w:rFonts w:ascii="Humanist Slabserif 712 Std Roma" w:hAnsi="Humanist Slabserif 712 Std Roma"/>
                <w:color w:val="000000" w:themeColor="text1"/>
                <w:lang w:val="en-GB"/>
              </w:rPr>
              <w:t>_</w:t>
            </w:r>
            <w:r w:rsidRPr="6330A907">
              <w:rPr>
                <w:rFonts w:ascii="Humanist Slabserif 712 Std Roma" w:hAnsi="Humanist Slabserif 712 Std Roma"/>
                <w:color w:val="000000" w:themeColor="text1"/>
                <w:sz w:val="20"/>
                <w:szCs w:val="20"/>
                <w:lang w:val="en-GB"/>
              </w:rPr>
              <w:t>SPECIFICATION_rev_04</w:t>
            </w:r>
          </w:p>
        </w:tc>
        <w:tc>
          <w:tcPr>
            <w:tcW w:w="1902" w:type="dxa"/>
          </w:tcPr>
          <w:p w14:paraId="1C12F6E0" w14:textId="60CE1AEB" w:rsidR="6330A907" w:rsidRDefault="6330A907" w:rsidP="6330A907">
            <w:pPr>
              <w:spacing w:line="259" w:lineRule="auto"/>
              <w:rPr>
                <w:rFonts w:ascii="Humanist Slabserif 712 Std Roma" w:hAnsi="Humanist Slabserif 712 Std Roma"/>
                <w:color w:val="000000" w:themeColor="text1"/>
                <w:sz w:val="20"/>
                <w:szCs w:val="20"/>
                <w:lang w:val="en-US"/>
              </w:rPr>
            </w:pPr>
            <w:r w:rsidRPr="6330A907">
              <w:rPr>
                <w:rFonts w:ascii="Humanist Slabserif 712 Std Roma" w:hAnsi="Humanist Slabserif 712 Std Roma"/>
                <w:color w:val="000000" w:themeColor="text1"/>
                <w:sz w:val="20"/>
                <w:szCs w:val="20"/>
                <w:lang w:val="en-US"/>
              </w:rPr>
              <w:t>SGTC-QFM-DLC-001-22</w:t>
            </w:r>
          </w:p>
        </w:tc>
      </w:tr>
      <w:tr w:rsidR="00F74C40" w14:paraId="18C77662" w14:textId="77777777" w:rsidTr="00481CB5">
        <w:tc>
          <w:tcPr>
            <w:tcW w:w="805" w:type="dxa"/>
          </w:tcPr>
          <w:p w14:paraId="0D1E3B00" w14:textId="5ECB7705" w:rsidR="00F74C40" w:rsidRPr="00F74C40" w:rsidRDefault="00F74C40" w:rsidP="00F74C40">
            <w:pPr>
              <w:rPr>
                <w:rFonts w:ascii="Humanist Slabserif 712 Std Roma" w:hAnsi="Humanist Slabserif 712 Std Roma"/>
                <w:color w:val="000000" w:themeColor="text1"/>
                <w:sz w:val="20"/>
                <w:lang w:val="en-GB"/>
              </w:rPr>
            </w:pPr>
            <w:r w:rsidRPr="00612D6A">
              <w:rPr>
                <w:rFonts w:ascii="Humanist Slabserif 712 Std Roma" w:hAnsi="Humanist Slabserif 712 Std Roma"/>
                <w:color w:val="000000" w:themeColor="text1"/>
                <w:sz w:val="20"/>
                <w:lang w:val="en-GB"/>
              </w:rPr>
              <w:t>SRS</w:t>
            </w:r>
          </w:p>
        </w:tc>
        <w:tc>
          <w:tcPr>
            <w:tcW w:w="4830" w:type="dxa"/>
          </w:tcPr>
          <w:p w14:paraId="5BCA27CB" w14:textId="5CB27F92" w:rsidR="00F74C40" w:rsidRPr="00F74C40" w:rsidRDefault="00F74C40" w:rsidP="00F74C40">
            <w:pPr>
              <w:rPr>
                <w:rFonts w:ascii="Humanist Slabserif 712 Std Roma" w:hAnsi="Humanist Slabserif 712 Std Roma"/>
                <w:color w:val="000000" w:themeColor="text1"/>
                <w:sz w:val="20"/>
                <w:lang w:val="en-GB"/>
              </w:rPr>
            </w:pPr>
            <w:r w:rsidRPr="00612D6A">
              <w:rPr>
                <w:rFonts w:ascii="Humanist Slabserif 712 Std Roma" w:hAnsi="Humanist Slabserif 712 Std Roma"/>
                <w:color w:val="000000" w:themeColor="text1"/>
                <w:sz w:val="20"/>
                <w:lang w:val="en-GB"/>
              </w:rPr>
              <w:t>SGTC-QFM-DLC-001-02_SOFTWARE_REQUIREMENTS_SPECIFICATION_rev_07</w:t>
            </w:r>
          </w:p>
        </w:tc>
        <w:tc>
          <w:tcPr>
            <w:tcW w:w="1902" w:type="dxa"/>
          </w:tcPr>
          <w:p w14:paraId="75658ACF" w14:textId="740445AA" w:rsidR="00F74C40" w:rsidRPr="00F74C40" w:rsidRDefault="6330A907" w:rsidP="6330A907">
            <w:pPr>
              <w:rPr>
                <w:rFonts w:ascii="Humanist Slabserif 712 Std Roma" w:eastAsia="Humanist Slabserif 712 Std Roma" w:hAnsi="Humanist Slabserif 712 Std Roma" w:cs="Humanist Slabserif 712 Std Roma"/>
                <w:color w:val="000000" w:themeColor="text1"/>
                <w:lang w:val="en-GB"/>
              </w:rPr>
            </w:pPr>
            <w:r w:rsidRPr="6330A907">
              <w:rPr>
                <w:rFonts w:ascii="Humanist Slabserif 712 Std Roma" w:eastAsia="Humanist Slabserif 712 Std Roma" w:hAnsi="Humanist Slabserif 712 Std Roma" w:cs="Humanist Slabserif 712 Std Roma"/>
                <w:color w:val="000000" w:themeColor="text1"/>
                <w:sz w:val="19"/>
                <w:szCs w:val="19"/>
                <w:lang w:val="en-GB"/>
              </w:rPr>
              <w:t>SGTC-QFM-DLC-001-02</w:t>
            </w:r>
          </w:p>
        </w:tc>
      </w:tr>
    </w:tbl>
    <w:p w14:paraId="211A1744" w14:textId="77777777" w:rsidR="00895D2A" w:rsidRPr="00895D2A" w:rsidRDefault="00895D2A" w:rsidP="00895D2A">
      <w:pPr>
        <w:pStyle w:val="BodyText"/>
      </w:pPr>
    </w:p>
    <w:p w14:paraId="111CFC6A" w14:textId="5314C4B7" w:rsidR="001D2F3F" w:rsidRPr="00633FCE" w:rsidRDefault="001D2F3F" w:rsidP="001D2F3F">
      <w:pPr>
        <w:rPr>
          <w:rFonts w:ascii="Humanist Slabserif 712 Std Roma" w:hAnsi="Humanist Slabserif 712 Std Roma"/>
          <w:color w:val="000000" w:themeColor="text1"/>
          <w:sz w:val="20"/>
          <w:lang w:val="en-GB"/>
        </w:rPr>
      </w:pPr>
      <w:bookmarkStart w:id="247" w:name="_Ref174106274"/>
      <w:r w:rsidRPr="00612D6A">
        <w:rPr>
          <w:rFonts w:ascii="Humanist Slabserif 712 Std Roma" w:hAnsi="Humanist Slabserif 712 Std Roma"/>
          <w:color w:val="000000" w:themeColor="text1"/>
          <w:sz w:val="20"/>
          <w:lang w:val="en-GB"/>
        </w:rPr>
        <w:t xml:space="preserve">- </w:t>
      </w:r>
      <w:bookmarkEnd w:id="247"/>
    </w:p>
    <w:p w14:paraId="200C3697" w14:textId="77777777" w:rsidR="001D2F3F" w:rsidRPr="00633FCE" w:rsidRDefault="001D2F3F" w:rsidP="001D2F3F">
      <w:pPr>
        <w:rPr>
          <w:rFonts w:ascii="Humanist Slabserif 712 Std Roma" w:hAnsi="Humanist Slabserif 712 Std Roma"/>
          <w:color w:val="000000" w:themeColor="text1"/>
          <w:sz w:val="20"/>
          <w:lang w:val="en-GB"/>
        </w:rPr>
      </w:pPr>
      <w:r w:rsidRPr="00633FCE">
        <w:rPr>
          <w:rFonts w:ascii="Humanist Slabserif 712 Std Roma" w:hAnsi="Humanist Slabserif 712 Std Roma"/>
          <w:color w:val="000000" w:themeColor="text1"/>
          <w:sz w:val="20"/>
          <w:lang w:val="en-GB"/>
        </w:rPr>
        <w:t>Risk Analysis - &lt; Risk Analysis &gt;</w:t>
      </w:r>
    </w:p>
    <w:p w14:paraId="0F970EA8" w14:textId="54977B95" w:rsidR="001D2F3F" w:rsidRDefault="001D2F3F" w:rsidP="001D2F3F">
      <w:pPr>
        <w:pStyle w:val="Heading2"/>
        <w:keepLines w:val="0"/>
        <w:tabs>
          <w:tab w:val="num" w:pos="720"/>
        </w:tabs>
        <w:spacing w:before="240" w:after="120"/>
        <w:ind w:left="0" w:firstLine="0"/>
        <w:rPr>
          <w:rFonts w:ascii="Humanist Slabserif 712 Std Roma" w:hAnsi="Humanist Slabserif 712 Std Roma" w:hint="eastAsia"/>
          <w:color w:val="000000" w:themeColor="text1"/>
          <w:sz w:val="20"/>
        </w:rPr>
      </w:pPr>
      <w:bookmarkStart w:id="248" w:name="_Toc265673016"/>
      <w:bookmarkStart w:id="249" w:name="_Toc174102927"/>
      <w:bookmarkStart w:id="250" w:name="_Toc265673017"/>
      <w:bookmarkStart w:id="251" w:name="_Toc102731588"/>
      <w:bookmarkStart w:id="252" w:name="_Ref174104733"/>
      <w:bookmarkEnd w:id="248"/>
      <w:bookmarkEnd w:id="249"/>
      <w:bookmarkEnd w:id="250"/>
      <w:r w:rsidRPr="00633FCE">
        <w:rPr>
          <w:rFonts w:ascii="Humanist Slabserif 712 Std Roma" w:hAnsi="Humanist Slabserif 712 Std Roma"/>
          <w:color w:val="000000" w:themeColor="text1"/>
          <w:sz w:val="20"/>
        </w:rPr>
        <w:t>System Context</w:t>
      </w:r>
      <w:bookmarkEnd w:id="251"/>
    </w:p>
    <w:p w14:paraId="526CF3F8" w14:textId="40CAA6A4" w:rsidR="00612D6A" w:rsidRDefault="00612D6A" w:rsidP="144F12C0">
      <w:pPr>
        <w:rPr>
          <w:rFonts w:ascii="Humanist Slabserif 712 Std Roma" w:hAnsi="Humanist Slabserif 712 Std Roma"/>
          <w:color w:val="000000" w:themeColor="text1"/>
          <w:sz w:val="20"/>
          <w:szCs w:val="20"/>
          <w:lang w:val="en-GB"/>
        </w:rPr>
      </w:pPr>
      <w:r w:rsidRPr="43758804">
        <w:rPr>
          <w:rFonts w:ascii="Humanist Slabserif 712 Std Roma" w:hAnsi="Humanist Slabserif 712 Std Roma"/>
          <w:color w:val="000000" w:themeColor="text1"/>
          <w:sz w:val="20"/>
          <w:szCs w:val="20"/>
          <w:lang w:val="en-GB"/>
        </w:rPr>
        <w:t xml:space="preserve">Knee Balancer application collects </w:t>
      </w:r>
      <w:r w:rsidR="549249B5" w:rsidRPr="43758804">
        <w:rPr>
          <w:rFonts w:ascii="Humanist Slabserif 712 Std Roma" w:hAnsi="Humanist Slabserif 712 Std Roma"/>
          <w:color w:val="000000" w:themeColor="text1"/>
          <w:sz w:val="20"/>
          <w:szCs w:val="20"/>
          <w:lang w:val="en-GB"/>
        </w:rPr>
        <w:t>the pre</w:t>
      </w:r>
      <w:r w:rsidRPr="43758804">
        <w:rPr>
          <w:rFonts w:ascii="Humanist Slabserif 712 Std Roma" w:hAnsi="Humanist Slabserif 712 Std Roma"/>
          <w:color w:val="000000" w:themeColor="text1"/>
          <w:sz w:val="20"/>
          <w:szCs w:val="20"/>
          <w:lang w:val="en-GB"/>
        </w:rPr>
        <w:t xml:space="preserve">-operative data or the initial plan </w:t>
      </w:r>
      <w:r w:rsidR="00952E2F" w:rsidRPr="43758804">
        <w:rPr>
          <w:rFonts w:ascii="Humanist Slabserif 712 Std Roma" w:hAnsi="Humanist Slabserif 712 Std Roma"/>
          <w:color w:val="000000" w:themeColor="text1"/>
          <w:sz w:val="20"/>
          <w:szCs w:val="20"/>
          <w:lang w:val="en-GB"/>
        </w:rPr>
        <w:t xml:space="preserve">along with the Surgeon preference from the MPS user manually referred from the Mako system. The application also collects the intra-operative data during the surgery and generates the list of solutions which will help the Surgeon to select the appropriate solution which will be the final plan (or final solution) for the surgery. </w:t>
      </w:r>
    </w:p>
    <w:p w14:paraId="465FE331" w14:textId="77777777" w:rsidR="00952E2F" w:rsidRPr="00952E2F" w:rsidRDefault="00952E2F" w:rsidP="00952E2F">
      <w:pPr>
        <w:rPr>
          <w:rFonts w:ascii="Humanist Slabserif 712 Std Roma" w:hAnsi="Humanist Slabserif 712 Std Roma"/>
          <w:color w:val="000000" w:themeColor="text1"/>
          <w:sz w:val="20"/>
          <w:lang w:val="en-GB"/>
        </w:rPr>
      </w:pPr>
    </w:p>
    <w:bookmarkEnd w:id="252"/>
    <w:p w14:paraId="48F7A26C" w14:textId="3B6232D4" w:rsidR="00FD2A0D" w:rsidRDefault="00CE60D9" w:rsidP="001D2F3F">
      <w:pPr>
        <w:rPr>
          <w:rFonts w:ascii="Humanist Slabserif 712 Std Roma" w:hAnsi="Humanist Slabserif 712 Std Roma"/>
          <w:color w:val="000000" w:themeColor="text1"/>
          <w:sz w:val="20"/>
          <w:lang w:val="en-GB"/>
        </w:rPr>
      </w:pPr>
      <w:r>
        <w:object w:dxaOrig="12285" w:dyaOrig="10306" w14:anchorId="1B78A7A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25pt;height:284.25pt" o:ole="">
            <v:imagedata r:id="rId13" o:title=""/>
          </v:shape>
          <o:OLEObject Type="Embed" ProgID="Visio.Drawing.15" ShapeID="_x0000_i1025" DrawAspect="Content" ObjectID="_1713867658" r:id="rId14"/>
        </w:object>
      </w:r>
    </w:p>
    <w:p w14:paraId="01656AA4" w14:textId="3AF3D13C" w:rsidR="001D2F3F" w:rsidRDefault="001D2F3F" w:rsidP="001D2F3F">
      <w:pPr>
        <w:spacing w:after="120"/>
        <w:rPr>
          <w:rFonts w:ascii="Humanist Slabserif 712 Std Roma" w:hAnsi="Humanist Slabserif 712 Std Roma" w:cs="Arial"/>
          <w:color w:val="000000" w:themeColor="text1"/>
          <w:sz w:val="20"/>
        </w:rPr>
      </w:pPr>
    </w:p>
    <w:p w14:paraId="36AECA42" w14:textId="6A664A7F" w:rsidR="00952E2F" w:rsidRPr="00633FCE" w:rsidRDefault="00952E2F" w:rsidP="001D2F3F">
      <w:pPr>
        <w:spacing w:after="120"/>
        <w:rPr>
          <w:rFonts w:ascii="Humanist Slabserif 712 Std Roma" w:hAnsi="Humanist Slabserif 712 Std Roma" w:cs="Arial"/>
          <w:color w:val="000000" w:themeColor="text1"/>
          <w:sz w:val="20"/>
        </w:rPr>
      </w:pPr>
      <w:r>
        <w:rPr>
          <w:rFonts w:ascii="Humanist Slabserif 712 Std Roma" w:hAnsi="Humanist Slabserif 712 Std Roma" w:cs="Arial"/>
          <w:color w:val="000000" w:themeColor="text1"/>
          <w:sz w:val="20"/>
        </w:rPr>
        <w:t xml:space="preserve">The main users of the system ar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97"/>
        <w:gridCol w:w="7045"/>
      </w:tblGrid>
      <w:tr w:rsidR="005602DD" w:rsidRPr="00612D6A" w14:paraId="146E730D" w14:textId="77777777" w:rsidTr="55A1338F">
        <w:trPr>
          <w:trHeight w:val="360"/>
        </w:trPr>
        <w:tc>
          <w:tcPr>
            <w:tcW w:w="2268" w:type="dxa"/>
            <w:shd w:val="clear" w:color="auto" w:fill="C0C0C0"/>
            <w:vAlign w:val="center"/>
          </w:tcPr>
          <w:p w14:paraId="2AB8D7AB" w14:textId="6087206D" w:rsidR="001D2F3F" w:rsidRPr="00612D6A" w:rsidRDefault="00952E2F" w:rsidP="00326851">
            <w:pPr>
              <w:keepNext/>
              <w:spacing w:after="120"/>
              <w:rPr>
                <w:rFonts w:ascii="Humanist Slabserif 712 Std Roma" w:hAnsi="Humanist Slabserif 712 Std Roma" w:cs="Arial"/>
                <w:color w:val="000000" w:themeColor="text1"/>
                <w:sz w:val="20"/>
              </w:rPr>
            </w:pPr>
            <w:r>
              <w:rPr>
                <w:rFonts w:ascii="Humanist Slabserif 712 Std Roma" w:hAnsi="Humanist Slabserif 712 Std Roma" w:cs="Arial"/>
                <w:color w:val="000000" w:themeColor="text1"/>
                <w:sz w:val="20"/>
              </w:rPr>
              <w:lastRenderedPageBreak/>
              <w:t>Users</w:t>
            </w:r>
          </w:p>
        </w:tc>
        <w:tc>
          <w:tcPr>
            <w:tcW w:w="7371" w:type="dxa"/>
            <w:shd w:val="clear" w:color="auto" w:fill="C0C0C0"/>
            <w:vAlign w:val="center"/>
          </w:tcPr>
          <w:p w14:paraId="1036768B" w14:textId="77777777" w:rsidR="001D2F3F" w:rsidRPr="00612D6A" w:rsidRDefault="001D2F3F" w:rsidP="00326851">
            <w:pPr>
              <w:keepNext/>
              <w:spacing w:after="120"/>
              <w:rPr>
                <w:rFonts w:ascii="Humanist Slabserif 712 Std Roma" w:hAnsi="Humanist Slabserif 712 Std Roma" w:cs="Arial"/>
                <w:color w:val="000000" w:themeColor="text1"/>
                <w:sz w:val="20"/>
              </w:rPr>
            </w:pPr>
            <w:r w:rsidRPr="00612D6A">
              <w:rPr>
                <w:rFonts w:ascii="Humanist Slabserif 712 Std Roma" w:hAnsi="Humanist Slabserif 712 Std Roma" w:cs="Arial"/>
                <w:color w:val="000000" w:themeColor="text1"/>
                <w:sz w:val="20"/>
              </w:rPr>
              <w:t>Description</w:t>
            </w:r>
          </w:p>
        </w:tc>
      </w:tr>
      <w:tr w:rsidR="005602DD" w:rsidRPr="00612D6A" w14:paraId="51C0FBE2" w14:textId="77777777" w:rsidTr="55A1338F">
        <w:trPr>
          <w:trHeight w:val="360"/>
        </w:trPr>
        <w:tc>
          <w:tcPr>
            <w:tcW w:w="2268" w:type="dxa"/>
            <w:vAlign w:val="center"/>
          </w:tcPr>
          <w:p w14:paraId="6C406C8F" w14:textId="3E042DA6" w:rsidR="001D2F3F" w:rsidRPr="00612D6A" w:rsidRDefault="00EF54F9" w:rsidP="00326851">
            <w:pPr>
              <w:rPr>
                <w:rFonts w:ascii="Humanist Slabserif 712 Std Roma" w:hAnsi="Humanist Slabserif 712 Std Roma"/>
                <w:color w:val="000000" w:themeColor="text1"/>
                <w:sz w:val="20"/>
                <w:lang w:val="en-GB"/>
              </w:rPr>
            </w:pPr>
            <w:r w:rsidRPr="00612D6A">
              <w:rPr>
                <w:rFonts w:ascii="Humanist Slabserif 712 Std Roma" w:hAnsi="Humanist Slabserif 712 Std Roma"/>
                <w:color w:val="000000" w:themeColor="text1"/>
                <w:sz w:val="20"/>
                <w:lang w:val="en-GB"/>
              </w:rPr>
              <w:t>MPS</w:t>
            </w:r>
          </w:p>
        </w:tc>
        <w:tc>
          <w:tcPr>
            <w:tcW w:w="7371" w:type="dxa"/>
            <w:vAlign w:val="center"/>
          </w:tcPr>
          <w:p w14:paraId="025BA97A" w14:textId="77777777" w:rsidR="00411C83" w:rsidRDefault="00952E2F" w:rsidP="00326851">
            <w:pPr>
              <w:rPr>
                <w:rFonts w:ascii="Humanist Slabserif 712 Std Roma" w:hAnsi="Humanist Slabserif 712 Std Roma"/>
                <w:color w:val="000000" w:themeColor="text1"/>
                <w:sz w:val="20"/>
                <w:lang w:val="en-GB"/>
              </w:rPr>
            </w:pPr>
            <w:r>
              <w:rPr>
                <w:rFonts w:ascii="Humanist Slabserif 712 Std Roma" w:hAnsi="Humanist Slabserif 712 Std Roma"/>
                <w:color w:val="000000" w:themeColor="text1"/>
                <w:sz w:val="20"/>
                <w:lang w:val="en-GB"/>
              </w:rPr>
              <w:t>User who refers the Mako system and inputs the data to knee balancer application.</w:t>
            </w:r>
          </w:p>
          <w:p w14:paraId="3E2FF6C1" w14:textId="758C2D3F" w:rsidR="00952E2F" w:rsidRDefault="00EC33C4" w:rsidP="00326851">
            <w:pPr>
              <w:rPr>
                <w:rFonts w:ascii="Humanist Slabserif 712 Std Roma" w:hAnsi="Humanist Slabserif 712 Std Roma"/>
                <w:color w:val="000000" w:themeColor="text1"/>
                <w:sz w:val="20"/>
                <w:lang w:val="en-GB"/>
              </w:rPr>
            </w:pPr>
            <w:r>
              <w:rPr>
                <w:rFonts w:ascii="Humanist Slabserif 712 Std Roma" w:hAnsi="Humanist Slabserif 712 Std Roma"/>
                <w:color w:val="000000" w:themeColor="text1"/>
                <w:sz w:val="20"/>
                <w:lang w:val="en-GB"/>
              </w:rPr>
              <w:t>Follows the commands as instructed by the Surgeon.</w:t>
            </w:r>
          </w:p>
          <w:p w14:paraId="33BF6CE2" w14:textId="1DB0CB37" w:rsidR="00EC33C4" w:rsidRPr="00612D6A" w:rsidRDefault="00EC33C4" w:rsidP="00326851">
            <w:pPr>
              <w:rPr>
                <w:rFonts w:ascii="Humanist Slabserif 712 Std Roma" w:hAnsi="Humanist Slabserif 712 Std Roma"/>
                <w:color w:val="000000" w:themeColor="text1"/>
                <w:sz w:val="20"/>
                <w:lang w:val="en-GB"/>
              </w:rPr>
            </w:pPr>
            <w:r>
              <w:rPr>
                <w:rFonts w:ascii="Humanist Slabserif 712 Std Roma" w:hAnsi="Humanist Slabserif 712 Std Roma"/>
                <w:color w:val="000000" w:themeColor="text1"/>
                <w:sz w:val="20"/>
                <w:lang w:val="en-GB"/>
              </w:rPr>
              <w:t>Enters the patient information.</w:t>
            </w:r>
          </w:p>
        </w:tc>
      </w:tr>
      <w:tr w:rsidR="005602DD" w:rsidRPr="00612D6A" w14:paraId="66C27CE0" w14:textId="77777777" w:rsidTr="55A1338F">
        <w:trPr>
          <w:trHeight w:val="360"/>
        </w:trPr>
        <w:tc>
          <w:tcPr>
            <w:tcW w:w="2268" w:type="dxa"/>
            <w:vAlign w:val="center"/>
          </w:tcPr>
          <w:p w14:paraId="738BE883" w14:textId="44C47FD6" w:rsidR="001D2F3F" w:rsidRPr="00612D6A" w:rsidRDefault="3F348BAD" w:rsidP="55A1338F">
            <w:pPr>
              <w:rPr>
                <w:rFonts w:ascii="Humanist Slabserif 712 Std Roma" w:hAnsi="Humanist Slabserif 712 Std Roma"/>
                <w:color w:val="000000" w:themeColor="text1"/>
                <w:sz w:val="20"/>
                <w:szCs w:val="20"/>
                <w:lang w:val="en-GB"/>
              </w:rPr>
            </w:pPr>
            <w:bookmarkStart w:id="253" w:name="_Hlk88220320"/>
            <w:r w:rsidRPr="55A1338F">
              <w:rPr>
                <w:rFonts w:ascii="Humanist Slabserif 712 Std Roma" w:hAnsi="Humanist Slabserif 712 Std Roma"/>
                <w:color w:val="000000" w:themeColor="text1"/>
                <w:sz w:val="20"/>
                <w:szCs w:val="20"/>
                <w:lang w:val="en-GB"/>
              </w:rPr>
              <w:t>Surgeon</w:t>
            </w:r>
          </w:p>
        </w:tc>
        <w:tc>
          <w:tcPr>
            <w:tcW w:w="7371" w:type="dxa"/>
            <w:vAlign w:val="center"/>
          </w:tcPr>
          <w:p w14:paraId="5963DA81" w14:textId="53EC4CDA" w:rsidR="001D2F3F" w:rsidRPr="00612D6A" w:rsidRDefault="00EC33C4" w:rsidP="00326851">
            <w:pPr>
              <w:rPr>
                <w:rFonts w:ascii="Humanist Slabserif 712 Std Roma" w:hAnsi="Humanist Slabserif 712 Std Roma"/>
                <w:color w:val="000000" w:themeColor="text1"/>
                <w:sz w:val="20"/>
                <w:lang w:val="en-GB"/>
              </w:rPr>
            </w:pPr>
            <w:r>
              <w:rPr>
                <w:rFonts w:ascii="Humanist Slabserif 712 Std Roma" w:hAnsi="Humanist Slabserif 712 Std Roma"/>
                <w:color w:val="000000" w:themeColor="text1"/>
                <w:sz w:val="20"/>
                <w:lang w:val="en-GB"/>
              </w:rPr>
              <w:t>User who creates Surgeon/ user preference cards.</w:t>
            </w:r>
          </w:p>
        </w:tc>
      </w:tr>
      <w:tr w:rsidR="00EF54F9" w:rsidRPr="00633FCE" w14:paraId="680728A4" w14:textId="77777777" w:rsidTr="55A1338F">
        <w:trPr>
          <w:trHeight w:val="360"/>
        </w:trPr>
        <w:tc>
          <w:tcPr>
            <w:tcW w:w="2268" w:type="dxa"/>
            <w:vAlign w:val="center"/>
          </w:tcPr>
          <w:p w14:paraId="6095AF8C" w14:textId="03B4BBB3" w:rsidR="00EF54F9" w:rsidRPr="00612D6A" w:rsidRDefault="00CE60D9" w:rsidP="00326851">
            <w:pPr>
              <w:rPr>
                <w:rFonts w:ascii="Humanist Slabserif 712 Std Roma" w:hAnsi="Humanist Slabserif 712 Std Roma"/>
                <w:color w:val="000000" w:themeColor="text1"/>
                <w:sz w:val="20"/>
                <w:lang w:val="en-GB"/>
              </w:rPr>
            </w:pPr>
            <w:ins w:id="254" w:author="HS, Manjunath (Contractor)" w:date="2022-05-11T22:58:00Z">
              <w:r>
                <w:rPr>
                  <w:rFonts w:ascii="Humanist Slabserif 712 Std Roma" w:hAnsi="Humanist Slabserif 712 Std Roma"/>
                  <w:color w:val="000000" w:themeColor="text1"/>
                  <w:sz w:val="20"/>
                  <w:lang w:val="en-GB"/>
                </w:rPr>
                <w:t>Service Engineer</w:t>
              </w:r>
            </w:ins>
          </w:p>
        </w:tc>
        <w:tc>
          <w:tcPr>
            <w:tcW w:w="7371" w:type="dxa"/>
            <w:vAlign w:val="center"/>
          </w:tcPr>
          <w:p w14:paraId="697C7E53" w14:textId="38B65896" w:rsidR="00EF54F9" w:rsidRPr="00612D6A" w:rsidRDefault="00CE60D9" w:rsidP="00326851">
            <w:pPr>
              <w:rPr>
                <w:rFonts w:ascii="Humanist Slabserif 712 Std Roma" w:hAnsi="Humanist Slabserif 712 Std Roma"/>
                <w:color w:val="000000" w:themeColor="text1"/>
                <w:sz w:val="20"/>
                <w:lang w:val="en-GB"/>
              </w:rPr>
            </w:pPr>
            <w:ins w:id="255" w:author="HS, Manjunath (Contractor)" w:date="2022-05-11T22:58:00Z">
              <w:r>
                <w:rPr>
                  <w:rFonts w:ascii="Humanist Slabserif 712 Std Roma" w:hAnsi="Humanist Slabserif 712 Std Roma"/>
                  <w:color w:val="000000" w:themeColor="text1"/>
                  <w:sz w:val="20"/>
                  <w:lang w:val="en-GB"/>
                </w:rPr>
                <w:t xml:space="preserve">Stryker user </w:t>
              </w:r>
            </w:ins>
            <w:ins w:id="256" w:author="HS, Manjunath (Contractor)" w:date="2022-05-11T22:59:00Z">
              <w:r w:rsidR="00B31248">
                <w:rPr>
                  <w:rFonts w:ascii="Humanist Slabserif 712 Std Roma" w:hAnsi="Humanist Slabserif 712 Std Roma"/>
                  <w:color w:val="000000" w:themeColor="text1"/>
                  <w:sz w:val="20"/>
                  <w:lang w:val="en-GB"/>
                </w:rPr>
                <w:t>uses it to pull data for ana</w:t>
              </w:r>
            </w:ins>
            <w:ins w:id="257" w:author="HS, Manjunath (Contractor)" w:date="2022-05-11T23:00:00Z">
              <w:r w:rsidR="00B31248">
                <w:rPr>
                  <w:rFonts w:ascii="Humanist Slabserif 712 Std Roma" w:hAnsi="Humanist Slabserif 712 Std Roma"/>
                  <w:color w:val="000000" w:themeColor="text1"/>
                  <w:sz w:val="20"/>
                  <w:lang w:val="en-GB"/>
                </w:rPr>
                <w:t>lysis</w:t>
              </w:r>
            </w:ins>
          </w:p>
        </w:tc>
      </w:tr>
      <w:bookmarkEnd w:id="253"/>
    </w:tbl>
    <w:p w14:paraId="65A61456" w14:textId="0D7829CE" w:rsidR="00952E2F" w:rsidRDefault="00952E2F" w:rsidP="001D2F3F">
      <w:pPr>
        <w:spacing w:after="120"/>
        <w:rPr>
          <w:rFonts w:ascii="Humanist Slabserif 712 Std Roma" w:hAnsi="Humanist Slabserif 712 Std Roma" w:cs="Arial"/>
          <w:color w:val="000000" w:themeColor="text1"/>
          <w:sz w:val="20"/>
        </w:rPr>
      </w:pPr>
    </w:p>
    <w:p w14:paraId="55E86A0C" w14:textId="76109431" w:rsidR="00EC33C4" w:rsidRDefault="00EC33C4" w:rsidP="001D2F3F">
      <w:pPr>
        <w:spacing w:after="120"/>
        <w:rPr>
          <w:rFonts w:ascii="Humanist Slabserif 712 Std Roma" w:hAnsi="Humanist Slabserif 712 Std Roma" w:cs="Arial"/>
          <w:color w:val="000000" w:themeColor="text1"/>
          <w:sz w:val="20"/>
        </w:rPr>
      </w:pPr>
      <w:r>
        <w:rPr>
          <w:rFonts w:ascii="Humanist Slabserif 712 Std Roma" w:hAnsi="Humanist Slabserif 712 Std Roma" w:cs="Arial"/>
          <w:color w:val="000000" w:themeColor="text1"/>
          <w:sz w:val="20"/>
        </w:rPr>
        <w:t>The other system which is used for the Knee Balancer applica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12"/>
        <w:gridCol w:w="1990"/>
        <w:gridCol w:w="5540"/>
      </w:tblGrid>
      <w:tr w:rsidR="000A5F30" w:rsidRPr="00612D6A" w14:paraId="78EB9FEE" w14:textId="77777777" w:rsidTr="000A5F30">
        <w:trPr>
          <w:trHeight w:val="360"/>
        </w:trPr>
        <w:tc>
          <w:tcPr>
            <w:tcW w:w="1712" w:type="dxa"/>
            <w:shd w:val="clear" w:color="auto" w:fill="C0C0C0"/>
          </w:tcPr>
          <w:p w14:paraId="214E2222" w14:textId="6D7B6333" w:rsidR="000A5F30" w:rsidRDefault="000A5F30" w:rsidP="00B409E8">
            <w:pPr>
              <w:keepNext/>
              <w:spacing w:after="120"/>
              <w:rPr>
                <w:rFonts w:ascii="Humanist Slabserif 712 Std Roma" w:hAnsi="Humanist Slabserif 712 Std Roma" w:cs="Arial"/>
                <w:color w:val="000000" w:themeColor="text1"/>
                <w:sz w:val="20"/>
              </w:rPr>
            </w:pPr>
            <w:r>
              <w:rPr>
                <w:rFonts w:ascii="Humanist Slabserif 712 Std Roma" w:hAnsi="Humanist Slabserif 712 Std Roma" w:cs="Arial"/>
                <w:color w:val="000000" w:themeColor="text1"/>
                <w:sz w:val="20"/>
              </w:rPr>
              <w:t>ID</w:t>
            </w:r>
          </w:p>
        </w:tc>
        <w:tc>
          <w:tcPr>
            <w:tcW w:w="1990" w:type="dxa"/>
            <w:shd w:val="clear" w:color="auto" w:fill="C0C0C0"/>
            <w:vAlign w:val="center"/>
          </w:tcPr>
          <w:p w14:paraId="33627AE2" w14:textId="6411FE1A" w:rsidR="000A5F30" w:rsidRPr="00612D6A" w:rsidRDefault="000A5F30" w:rsidP="00B409E8">
            <w:pPr>
              <w:keepNext/>
              <w:spacing w:after="120"/>
              <w:rPr>
                <w:rFonts w:ascii="Humanist Slabserif 712 Std Roma" w:hAnsi="Humanist Slabserif 712 Std Roma" w:cs="Arial"/>
                <w:color w:val="000000" w:themeColor="text1"/>
                <w:sz w:val="20"/>
              </w:rPr>
            </w:pPr>
            <w:r>
              <w:rPr>
                <w:rFonts w:ascii="Humanist Slabserif 712 Std Roma" w:hAnsi="Humanist Slabserif 712 Std Roma" w:cs="Arial"/>
                <w:color w:val="000000" w:themeColor="text1"/>
                <w:sz w:val="20"/>
              </w:rPr>
              <w:t>Neighbouring system</w:t>
            </w:r>
          </w:p>
        </w:tc>
        <w:tc>
          <w:tcPr>
            <w:tcW w:w="5540" w:type="dxa"/>
            <w:shd w:val="clear" w:color="auto" w:fill="C0C0C0"/>
            <w:vAlign w:val="center"/>
          </w:tcPr>
          <w:p w14:paraId="6410F09D" w14:textId="77777777" w:rsidR="000A5F30" w:rsidRPr="00612D6A" w:rsidRDefault="000A5F30" w:rsidP="00B409E8">
            <w:pPr>
              <w:keepNext/>
              <w:spacing w:after="120"/>
              <w:rPr>
                <w:rFonts w:ascii="Humanist Slabserif 712 Std Roma" w:hAnsi="Humanist Slabserif 712 Std Roma" w:cs="Arial"/>
                <w:color w:val="000000" w:themeColor="text1"/>
                <w:sz w:val="20"/>
              </w:rPr>
            </w:pPr>
            <w:r w:rsidRPr="00612D6A">
              <w:rPr>
                <w:rFonts w:ascii="Humanist Slabserif 712 Std Roma" w:hAnsi="Humanist Slabserif 712 Std Roma" w:cs="Arial"/>
                <w:color w:val="000000" w:themeColor="text1"/>
                <w:sz w:val="20"/>
              </w:rPr>
              <w:t>Description</w:t>
            </w:r>
          </w:p>
        </w:tc>
      </w:tr>
      <w:tr w:rsidR="000A5F30" w:rsidRPr="00612D6A" w14:paraId="3B83E89B" w14:textId="77777777" w:rsidTr="000A5F30">
        <w:trPr>
          <w:trHeight w:val="360"/>
        </w:trPr>
        <w:tc>
          <w:tcPr>
            <w:tcW w:w="1712" w:type="dxa"/>
          </w:tcPr>
          <w:p w14:paraId="52AAE35C" w14:textId="7FB316C7" w:rsidR="000A5F30" w:rsidRDefault="00B31248" w:rsidP="00B409E8">
            <w:pPr>
              <w:rPr>
                <w:rFonts w:ascii="Humanist Slabserif 712 Std Roma" w:hAnsi="Humanist Slabserif 712 Std Roma"/>
                <w:color w:val="000000" w:themeColor="text1"/>
                <w:sz w:val="20"/>
                <w:lang w:val="en-GB"/>
              </w:rPr>
            </w:pPr>
            <w:commentRangeStart w:id="258"/>
            <w:ins w:id="259" w:author="HS, Manjunath (Contractor)" w:date="2022-05-11T23:00:00Z">
              <w:r>
                <w:rPr>
                  <w:rFonts w:ascii="Humanist Slabserif 712 Std Roma" w:hAnsi="Humanist Slabserif 712 Std Roma"/>
                  <w:color w:val="000000" w:themeColor="text1"/>
                  <w:sz w:val="20"/>
                  <w:lang w:val="en-GB"/>
                </w:rPr>
                <w:t>NA</w:t>
              </w:r>
            </w:ins>
            <w:commentRangeEnd w:id="258"/>
            <w:ins w:id="260" w:author="HS, Manjunath (Contractor)" w:date="2022-05-11T23:01:00Z">
              <w:r>
                <w:rPr>
                  <w:rStyle w:val="CommentReference"/>
                </w:rPr>
                <w:commentReference w:id="258"/>
              </w:r>
            </w:ins>
          </w:p>
        </w:tc>
        <w:tc>
          <w:tcPr>
            <w:tcW w:w="1990" w:type="dxa"/>
            <w:vAlign w:val="center"/>
          </w:tcPr>
          <w:p w14:paraId="0263790E" w14:textId="2DC3FC18" w:rsidR="000A5F30" w:rsidRPr="00612D6A" w:rsidRDefault="000A5F30" w:rsidP="00B409E8">
            <w:pPr>
              <w:rPr>
                <w:rFonts w:ascii="Humanist Slabserif 712 Std Roma" w:hAnsi="Humanist Slabserif 712 Std Roma"/>
                <w:color w:val="000000" w:themeColor="text1"/>
                <w:sz w:val="20"/>
                <w:lang w:val="en-GB"/>
              </w:rPr>
            </w:pPr>
            <w:r>
              <w:rPr>
                <w:rFonts w:ascii="Humanist Slabserif 712 Std Roma" w:hAnsi="Humanist Slabserif 712 Std Roma"/>
                <w:color w:val="000000" w:themeColor="text1"/>
                <w:sz w:val="20"/>
                <w:lang w:val="en-GB"/>
              </w:rPr>
              <w:t>Mako system</w:t>
            </w:r>
          </w:p>
        </w:tc>
        <w:tc>
          <w:tcPr>
            <w:tcW w:w="5540" w:type="dxa"/>
            <w:vAlign w:val="center"/>
          </w:tcPr>
          <w:p w14:paraId="3D27D0D9" w14:textId="5D8E3491" w:rsidR="000A5F30" w:rsidRPr="00612D6A" w:rsidRDefault="000A5F30" w:rsidP="00B409E8">
            <w:pPr>
              <w:rPr>
                <w:rFonts w:ascii="Humanist Slabserif 712 Std Roma" w:hAnsi="Humanist Slabserif 712 Std Roma"/>
                <w:color w:val="000000" w:themeColor="text1"/>
                <w:sz w:val="20"/>
                <w:lang w:val="en-GB"/>
              </w:rPr>
            </w:pPr>
            <w:r>
              <w:rPr>
                <w:rFonts w:ascii="Humanist Slabserif 712 Std Roma" w:hAnsi="Humanist Slabserif 712 Std Roma"/>
                <w:color w:val="000000" w:themeColor="text1"/>
                <w:sz w:val="20"/>
                <w:lang w:val="en-GB"/>
              </w:rPr>
              <w:t>Provides the plan and the input data to the MPS user.</w:t>
            </w:r>
          </w:p>
        </w:tc>
      </w:tr>
      <w:tr w:rsidR="000A5F30" w:rsidRPr="00612D6A" w14:paraId="0D46E0F9" w14:textId="77777777" w:rsidTr="000A5F30">
        <w:trPr>
          <w:trHeight w:val="360"/>
        </w:trPr>
        <w:tc>
          <w:tcPr>
            <w:tcW w:w="1712" w:type="dxa"/>
          </w:tcPr>
          <w:p w14:paraId="05A852F7" w14:textId="77777777" w:rsidR="000A5F30" w:rsidRPr="00612D6A" w:rsidRDefault="000A5F30" w:rsidP="00B409E8">
            <w:pPr>
              <w:rPr>
                <w:rFonts w:ascii="Humanist Slabserif 712 Std Roma" w:hAnsi="Humanist Slabserif 712 Std Roma"/>
                <w:color w:val="000000" w:themeColor="text1"/>
                <w:sz w:val="20"/>
                <w:lang w:val="en-GB"/>
              </w:rPr>
            </w:pPr>
          </w:p>
        </w:tc>
        <w:tc>
          <w:tcPr>
            <w:tcW w:w="1990" w:type="dxa"/>
            <w:vAlign w:val="center"/>
          </w:tcPr>
          <w:p w14:paraId="4E7F4FA2" w14:textId="610B32CA" w:rsidR="000A5F30" w:rsidRPr="00612D6A" w:rsidRDefault="000A5F30" w:rsidP="00B409E8">
            <w:pPr>
              <w:rPr>
                <w:rFonts w:ascii="Humanist Slabserif 712 Std Roma" w:hAnsi="Humanist Slabserif 712 Std Roma"/>
                <w:color w:val="000000" w:themeColor="text1"/>
                <w:sz w:val="20"/>
                <w:lang w:val="en-GB"/>
              </w:rPr>
            </w:pPr>
          </w:p>
        </w:tc>
        <w:tc>
          <w:tcPr>
            <w:tcW w:w="5540" w:type="dxa"/>
            <w:vAlign w:val="center"/>
          </w:tcPr>
          <w:p w14:paraId="051EE514" w14:textId="06833E89" w:rsidR="000A5F30" w:rsidRPr="00612D6A" w:rsidRDefault="000A5F30" w:rsidP="00B409E8">
            <w:pPr>
              <w:rPr>
                <w:rFonts w:ascii="Humanist Slabserif 712 Std Roma" w:hAnsi="Humanist Slabserif 712 Std Roma"/>
                <w:color w:val="000000" w:themeColor="text1"/>
                <w:sz w:val="20"/>
                <w:lang w:val="en-GB"/>
              </w:rPr>
            </w:pPr>
          </w:p>
        </w:tc>
      </w:tr>
    </w:tbl>
    <w:p w14:paraId="6CAD9710" w14:textId="77777777" w:rsidR="00952E2F" w:rsidRPr="00633FCE" w:rsidRDefault="00952E2F" w:rsidP="001D2F3F">
      <w:pPr>
        <w:spacing w:after="120"/>
        <w:rPr>
          <w:rFonts w:ascii="Humanist Slabserif 712 Std Roma" w:hAnsi="Humanist Slabserif 712 Std Roma" w:cs="Arial"/>
          <w:color w:val="000000" w:themeColor="text1"/>
          <w:sz w:val="20"/>
        </w:rPr>
      </w:pPr>
    </w:p>
    <w:p w14:paraId="5D321BA8" w14:textId="74A8F777" w:rsidR="00CD7664" w:rsidRPr="00887B6A" w:rsidRDefault="2BBB0876" w:rsidP="55A1338F">
      <w:pPr>
        <w:pStyle w:val="Heading1"/>
        <w:tabs>
          <w:tab w:val="num" w:pos="360"/>
        </w:tabs>
        <w:spacing w:after="120"/>
        <w:ind w:left="0" w:firstLine="0"/>
        <w:jc w:val="left"/>
        <w:rPr>
          <w:rFonts w:ascii="Humanist Slabserif 712 Std Roma" w:hAnsi="Humanist Slabserif 712 Std Roma" w:cs="Arial" w:hint="eastAsia"/>
          <w:color w:val="000000" w:themeColor="text1"/>
          <w:sz w:val="20"/>
          <w:szCs w:val="20"/>
          <w:lang w:val="en-GB"/>
        </w:rPr>
      </w:pPr>
      <w:bookmarkStart w:id="261" w:name="_Ref174105654"/>
      <w:bookmarkStart w:id="262" w:name="_Toc102731589"/>
      <w:r w:rsidRPr="55A1338F">
        <w:rPr>
          <w:rFonts w:ascii="Humanist Slabserif 712 Std Roma" w:hAnsi="Humanist Slabserif 712 Std Roma" w:cs="Arial"/>
          <w:color w:val="000000" w:themeColor="text1"/>
          <w:sz w:val="20"/>
          <w:szCs w:val="20"/>
        </w:rPr>
        <w:t>System Decompo</w:t>
      </w:r>
      <w:bookmarkStart w:id="263" w:name="_Ref174104787"/>
      <w:r w:rsidRPr="55A1338F">
        <w:rPr>
          <w:rFonts w:ascii="Humanist Slabserif 712 Std Roma" w:hAnsi="Humanist Slabserif 712 Std Roma" w:cs="Arial"/>
          <w:color w:val="000000" w:themeColor="text1"/>
          <w:sz w:val="20"/>
          <w:szCs w:val="20"/>
        </w:rPr>
        <w:t>sition</w:t>
      </w:r>
      <w:bookmarkEnd w:id="261"/>
      <w:bookmarkEnd w:id="262"/>
      <w:bookmarkEnd w:id="263"/>
    </w:p>
    <w:p w14:paraId="3739161E" w14:textId="45112517" w:rsidR="001D2F3F" w:rsidRPr="00633FCE" w:rsidRDefault="2BBB0876" w:rsidP="55A1338F">
      <w:pPr>
        <w:pStyle w:val="Heading2"/>
        <w:keepLines w:val="0"/>
        <w:tabs>
          <w:tab w:val="num" w:pos="720"/>
        </w:tabs>
        <w:spacing w:before="240" w:after="120"/>
        <w:ind w:left="0" w:firstLine="0"/>
        <w:rPr>
          <w:rFonts w:ascii="Humanist Slabserif 712 Std Roma" w:hAnsi="Humanist Slabserif 712 Std Roma" w:hint="eastAsia"/>
          <w:b w:val="0"/>
          <w:color w:val="000000" w:themeColor="text1"/>
          <w:sz w:val="20"/>
          <w:szCs w:val="20"/>
        </w:rPr>
      </w:pPr>
      <w:bookmarkStart w:id="264" w:name="_Toc265674075"/>
      <w:bookmarkStart w:id="265" w:name="Zweig41"/>
      <w:bookmarkStart w:id="266" w:name="Zweig42"/>
      <w:bookmarkStart w:id="267" w:name="Zweig43"/>
      <w:bookmarkStart w:id="268" w:name="_Toc197259012"/>
      <w:bookmarkStart w:id="269" w:name="_Toc102731590"/>
      <w:bookmarkEnd w:id="264"/>
      <w:bookmarkEnd w:id="265"/>
      <w:bookmarkEnd w:id="266"/>
      <w:bookmarkEnd w:id="267"/>
      <w:r w:rsidRPr="55A1338F">
        <w:rPr>
          <w:rFonts w:ascii="Humanist Slabserif 712 Std Roma" w:hAnsi="Humanist Slabserif 712 Std Roma"/>
          <w:color w:val="000000" w:themeColor="text1"/>
          <w:sz w:val="20"/>
          <w:szCs w:val="20"/>
        </w:rPr>
        <w:t>Hardware Decomposition</w:t>
      </w:r>
      <w:bookmarkEnd w:id="268"/>
      <w:r w:rsidR="001D2F3F">
        <w:br/>
      </w:r>
      <w:r w:rsidR="001D2F3F">
        <w:tab/>
      </w:r>
      <w:r w:rsidR="55A1338F" w:rsidRPr="55A1338F">
        <w:rPr>
          <w:rFonts w:ascii="Humanist Slabserif 712 Std Roma" w:hAnsi="Humanist Slabserif 712 Std Roma"/>
          <w:color w:val="000000" w:themeColor="text1"/>
          <w:sz w:val="20"/>
          <w:szCs w:val="20"/>
        </w:rPr>
        <w:t xml:space="preserve">    </w:t>
      </w:r>
      <w:r w:rsidR="55A1338F" w:rsidRPr="55A1338F">
        <w:rPr>
          <w:rFonts w:ascii="Humanist Slabserif 712 Std Roma" w:hAnsi="Humanist Slabserif 712 Std Roma"/>
          <w:b w:val="0"/>
          <w:color w:val="000000" w:themeColor="text1"/>
          <w:sz w:val="20"/>
          <w:szCs w:val="20"/>
        </w:rPr>
        <w:t>Not applicable</w:t>
      </w:r>
      <w:bookmarkEnd w:id="269"/>
    </w:p>
    <w:p w14:paraId="2412426F" w14:textId="77777777" w:rsidR="001D2F3F" w:rsidRPr="00633FCE" w:rsidRDefault="2BBB0876" w:rsidP="001D2F3F">
      <w:pPr>
        <w:pStyle w:val="Heading3"/>
        <w:keepLines w:val="0"/>
        <w:tabs>
          <w:tab w:val="num" w:pos="0"/>
        </w:tabs>
        <w:spacing w:after="120"/>
        <w:ind w:left="0" w:firstLine="0"/>
        <w:rPr>
          <w:rFonts w:ascii="Humanist Slabserif 712 Std Roma" w:hAnsi="Humanist Slabserif 712 Std Roma" w:cs="Arial" w:hint="eastAsia"/>
          <w:b w:val="0"/>
          <w:color w:val="000000" w:themeColor="text1"/>
          <w:sz w:val="20"/>
          <w:szCs w:val="20"/>
        </w:rPr>
      </w:pPr>
      <w:bookmarkStart w:id="270" w:name="_Toc197259013"/>
      <w:bookmarkStart w:id="271" w:name="_Toc102731591"/>
      <w:r w:rsidRPr="55A1338F">
        <w:rPr>
          <w:rFonts w:ascii="Humanist Slabserif 712 Std Roma" w:hAnsi="Humanist Slabserif 712 Std Roma" w:cs="Arial"/>
          <w:b w:val="0"/>
          <w:color w:val="000000" w:themeColor="text1"/>
          <w:sz w:val="20"/>
          <w:szCs w:val="20"/>
        </w:rPr>
        <w:t>Overall System</w:t>
      </w:r>
      <w:bookmarkEnd w:id="270"/>
      <w:bookmarkEnd w:id="271"/>
    </w:p>
    <w:p w14:paraId="47E3DE6A" w14:textId="23E0071C" w:rsidR="001D2F3F" w:rsidRPr="00633FCE" w:rsidRDefault="55A1338F" w:rsidP="55A1338F">
      <w:pPr>
        <w:spacing w:after="120"/>
        <w:ind w:firstLine="720"/>
        <w:rPr>
          <w:rFonts w:ascii="Humanist Slabserif 712 Std Roma" w:hAnsi="Humanist Slabserif 712 Std Roma"/>
          <w:color w:val="000000" w:themeColor="text1"/>
        </w:rPr>
      </w:pPr>
      <w:r w:rsidRPr="55A1338F">
        <w:rPr>
          <w:rFonts w:ascii="Humanist Slabserif 712 Std Roma" w:hAnsi="Humanist Slabserif 712 Std Roma"/>
          <w:color w:val="000000" w:themeColor="text1"/>
          <w:sz w:val="20"/>
          <w:szCs w:val="20"/>
        </w:rPr>
        <w:t>Not applicable</w:t>
      </w:r>
    </w:p>
    <w:p w14:paraId="633FE409" w14:textId="0FDB37D1" w:rsidR="55A1338F" w:rsidRDefault="55A1338F" w:rsidP="55A1338F">
      <w:pPr>
        <w:spacing w:after="120"/>
        <w:ind w:firstLine="720"/>
        <w:rPr>
          <w:rFonts w:ascii="Humanist Slabserif 712 Std Roma" w:hAnsi="Humanist Slabserif 712 Std Roma"/>
          <w:color w:val="000000" w:themeColor="text1"/>
        </w:rPr>
      </w:pPr>
    </w:p>
    <w:p w14:paraId="0BD871DC" w14:textId="77777777" w:rsidR="001D2F3F" w:rsidRPr="00633FCE" w:rsidRDefault="2BBB0876" w:rsidP="001D2F3F">
      <w:pPr>
        <w:pStyle w:val="Heading3"/>
        <w:keepLines w:val="0"/>
        <w:tabs>
          <w:tab w:val="num" w:pos="0"/>
        </w:tabs>
        <w:spacing w:after="120"/>
        <w:ind w:left="0" w:firstLine="0"/>
        <w:rPr>
          <w:rFonts w:ascii="Humanist Slabserif 712 Std Roma" w:hAnsi="Humanist Slabserif 712 Std Roma" w:cs="Arial" w:hint="eastAsia"/>
          <w:b w:val="0"/>
          <w:color w:val="000000" w:themeColor="text1"/>
          <w:sz w:val="20"/>
          <w:szCs w:val="20"/>
        </w:rPr>
      </w:pPr>
      <w:bookmarkStart w:id="272" w:name="_Toc197259014"/>
      <w:bookmarkStart w:id="273" w:name="_Toc102731592"/>
      <w:r w:rsidRPr="55A1338F">
        <w:rPr>
          <w:rFonts w:ascii="Humanist Slabserif 712 Std Roma" w:hAnsi="Humanist Slabserif 712 Std Roma" w:cs="Arial"/>
          <w:b w:val="0"/>
          <w:color w:val="000000" w:themeColor="text1"/>
          <w:sz w:val="20"/>
          <w:szCs w:val="20"/>
        </w:rPr>
        <w:t>Sub System 1</w:t>
      </w:r>
      <w:bookmarkEnd w:id="272"/>
      <w:bookmarkEnd w:id="273"/>
    </w:p>
    <w:p w14:paraId="737602ED" w14:textId="27068EF8" w:rsidR="001D2F3F" w:rsidRDefault="55A1338F" w:rsidP="55A1338F">
      <w:pPr>
        <w:spacing w:after="120"/>
        <w:ind w:firstLine="720"/>
        <w:rPr>
          <w:rFonts w:ascii="Humanist Slabserif 712 Std Roma" w:hAnsi="Humanist Slabserif 712 Std Roma"/>
          <w:color w:val="000000" w:themeColor="text1"/>
        </w:rPr>
      </w:pPr>
      <w:r w:rsidRPr="55A1338F">
        <w:rPr>
          <w:rFonts w:ascii="Humanist Slabserif 712 Std Roma" w:hAnsi="Humanist Slabserif 712 Std Roma"/>
          <w:color w:val="000000" w:themeColor="text1"/>
          <w:sz w:val="20"/>
          <w:szCs w:val="20"/>
        </w:rPr>
        <w:t>Not applicable</w:t>
      </w:r>
    </w:p>
    <w:p w14:paraId="492EA69E" w14:textId="56E95610" w:rsidR="001D2F3F" w:rsidRDefault="001D2F3F" w:rsidP="55A1338F">
      <w:pPr>
        <w:spacing w:after="120"/>
        <w:rPr>
          <w:rFonts w:ascii="Humanist Slabserif 712 Std Roma" w:hAnsi="Humanist Slabserif 712 Std Roma" w:cs="Arial"/>
          <w:color w:val="000000" w:themeColor="text1"/>
        </w:rPr>
      </w:pPr>
    </w:p>
    <w:p w14:paraId="1DBACB6D" w14:textId="77777777" w:rsidR="001D2F3F" w:rsidRPr="00633FCE" w:rsidRDefault="2BBB0876" w:rsidP="55A1338F">
      <w:pPr>
        <w:pStyle w:val="Heading3"/>
        <w:keepLines w:val="0"/>
        <w:spacing w:after="120"/>
        <w:ind w:left="0" w:firstLine="0"/>
        <w:rPr>
          <w:rFonts w:ascii="Humanist Slabserif 712 Std Roma" w:hAnsi="Humanist Slabserif 712 Std Roma" w:cs="Arial" w:hint="eastAsia"/>
          <w:b w:val="0"/>
          <w:color w:val="000000" w:themeColor="text1"/>
          <w:sz w:val="20"/>
          <w:szCs w:val="20"/>
        </w:rPr>
      </w:pPr>
      <w:bookmarkStart w:id="274" w:name="_Toc197259015"/>
      <w:bookmarkStart w:id="275" w:name="_Toc102731593"/>
      <w:r w:rsidRPr="55A1338F">
        <w:rPr>
          <w:rFonts w:ascii="Humanist Slabserif 712 Std Roma" w:hAnsi="Humanist Slabserif 712 Std Roma" w:cs="Arial"/>
          <w:b w:val="0"/>
          <w:color w:val="000000" w:themeColor="text1"/>
          <w:sz w:val="20"/>
          <w:szCs w:val="20"/>
        </w:rPr>
        <w:t>Sub System 2</w:t>
      </w:r>
      <w:bookmarkEnd w:id="274"/>
      <w:bookmarkEnd w:id="275"/>
    </w:p>
    <w:p w14:paraId="443D8D5D" w14:textId="3CFE9154" w:rsidR="55A1338F" w:rsidRDefault="55A1338F" w:rsidP="55A1338F">
      <w:pPr>
        <w:pStyle w:val="BodyText"/>
        <w:ind w:firstLine="720"/>
        <w:rPr>
          <w:rFonts w:ascii="Humanist Slabserif 712 Std Roma" w:hAnsi="Humanist Slabserif 712 Std Roma"/>
          <w:color w:val="000000" w:themeColor="text1"/>
          <w:sz w:val="20"/>
          <w:szCs w:val="20"/>
        </w:rPr>
      </w:pPr>
      <w:r w:rsidRPr="55A1338F">
        <w:rPr>
          <w:rFonts w:ascii="Humanist Slabserif 712 Std Roma" w:hAnsi="Humanist Slabserif 712 Std Roma"/>
          <w:color w:val="000000" w:themeColor="text1"/>
          <w:sz w:val="20"/>
          <w:szCs w:val="20"/>
        </w:rPr>
        <w:t>Not applicable</w:t>
      </w:r>
    </w:p>
    <w:p w14:paraId="786ED317" w14:textId="3863911F" w:rsidR="001D2F3F" w:rsidRPr="00633FCE" w:rsidRDefault="001D2F3F" w:rsidP="55A1338F">
      <w:pPr>
        <w:rPr>
          <w:rFonts w:ascii="Humanist Slabserif 712 Std Roma" w:hAnsi="Humanist Slabserif 712 Std Roma"/>
          <w:color w:val="000000" w:themeColor="text1"/>
          <w:sz w:val="20"/>
          <w:szCs w:val="20"/>
        </w:rPr>
      </w:pPr>
    </w:p>
    <w:p w14:paraId="4EA5033B" w14:textId="6C68BF3D" w:rsidR="001D2F3F" w:rsidRPr="00E742A9" w:rsidRDefault="2BBB0876" w:rsidP="001D2F3F">
      <w:pPr>
        <w:pStyle w:val="Heading2"/>
        <w:keepLines w:val="0"/>
        <w:tabs>
          <w:tab w:val="num" w:pos="720"/>
        </w:tabs>
        <w:spacing w:before="0" w:after="120"/>
        <w:ind w:left="0" w:firstLine="0"/>
        <w:rPr>
          <w:rFonts w:ascii="Humanist Slabserif 712 Std Roma" w:hAnsi="Humanist Slabserif 712 Std Roma" w:cs="Arial" w:hint="eastAsia"/>
          <w:color w:val="000000" w:themeColor="text1"/>
          <w:sz w:val="22"/>
          <w:szCs w:val="22"/>
        </w:rPr>
      </w:pPr>
      <w:bookmarkStart w:id="276" w:name="_Toc265164590"/>
      <w:bookmarkStart w:id="277" w:name="_Toc265165258"/>
      <w:bookmarkStart w:id="278" w:name="_Toc265655323"/>
      <w:bookmarkStart w:id="279" w:name="_Toc265655660"/>
      <w:bookmarkStart w:id="280" w:name="_Toc265655939"/>
      <w:bookmarkStart w:id="281" w:name="_Toc265656026"/>
      <w:bookmarkStart w:id="282" w:name="_Toc265656113"/>
      <w:bookmarkStart w:id="283" w:name="_Toc265656295"/>
      <w:bookmarkStart w:id="284" w:name="_Toc265656380"/>
      <w:bookmarkStart w:id="285" w:name="_Toc265673024"/>
      <w:bookmarkStart w:id="286" w:name="_Toc265164591"/>
      <w:bookmarkStart w:id="287" w:name="_Toc265165259"/>
      <w:bookmarkStart w:id="288" w:name="_Toc265655324"/>
      <w:bookmarkStart w:id="289" w:name="_Toc265655661"/>
      <w:bookmarkStart w:id="290" w:name="_Toc265655940"/>
      <w:bookmarkStart w:id="291" w:name="_Toc265656027"/>
      <w:bookmarkStart w:id="292" w:name="_Toc265656114"/>
      <w:bookmarkStart w:id="293" w:name="_Toc265656296"/>
      <w:bookmarkStart w:id="294" w:name="_Toc265656381"/>
      <w:bookmarkStart w:id="295" w:name="_Toc265673025"/>
      <w:bookmarkStart w:id="296" w:name="_Toc102731594"/>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r w:rsidRPr="00E742A9">
        <w:rPr>
          <w:rFonts w:ascii="Humanist Slabserif 712 Std Roma" w:hAnsi="Humanist Slabserif 712 Std Roma" w:cs="Arial"/>
          <w:color w:val="000000" w:themeColor="text1"/>
          <w:sz w:val="22"/>
          <w:szCs w:val="22"/>
        </w:rPr>
        <w:t>Software Decomposition</w:t>
      </w:r>
      <w:bookmarkEnd w:id="296"/>
    </w:p>
    <w:p w14:paraId="2987E66A" w14:textId="291028C5" w:rsidR="00B010F2" w:rsidRPr="00E742A9" w:rsidRDefault="2BBB0876" w:rsidP="55A1338F">
      <w:pPr>
        <w:pStyle w:val="Heading3"/>
        <w:spacing w:after="120"/>
        <w:ind w:left="0" w:firstLine="0"/>
        <w:rPr>
          <w:rFonts w:ascii="Humanist Slabserif 712 Std Roma" w:hAnsi="Humanist Slabserif 712 Std Roma" w:cs="Arial" w:hint="eastAsia"/>
          <w:color w:val="000000" w:themeColor="text1"/>
          <w:sz w:val="20"/>
          <w:szCs w:val="20"/>
          <w:lang w:val="en-GB"/>
        </w:rPr>
      </w:pPr>
      <w:bookmarkStart w:id="297" w:name="_Toc102731595"/>
      <w:r w:rsidRPr="00E742A9">
        <w:rPr>
          <w:rFonts w:ascii="Humanist Slabserif 712 Std Roma" w:hAnsi="Humanist Slabserif 712 Std Roma" w:cs="Arial"/>
          <w:color w:val="000000" w:themeColor="text1"/>
          <w:sz w:val="20"/>
          <w:szCs w:val="20"/>
        </w:rPr>
        <w:t>Overall Software System</w:t>
      </w:r>
      <w:bookmarkEnd w:id="297"/>
    </w:p>
    <w:p w14:paraId="7B20A6E9" w14:textId="6345D2EE" w:rsidR="00504429" w:rsidRDefault="00E742A9" w:rsidP="001D2F3F">
      <w:pPr>
        <w:rPr>
          <w:rFonts w:ascii="Humanist Slabserif 712 Std Roma" w:hAnsi="Humanist Slabserif 712 Std Roma"/>
          <w:color w:val="000000" w:themeColor="text1"/>
          <w:sz w:val="20"/>
          <w:lang w:val="en-GB"/>
        </w:rPr>
      </w:pPr>
      <w:r>
        <w:rPr>
          <w:rFonts w:ascii="Humanist Slabserif 712 Std Roma" w:hAnsi="Humanist Slabserif 712 Std Roma"/>
          <w:color w:val="000000" w:themeColor="text1"/>
          <w:sz w:val="20"/>
          <w:lang w:val="en-GB"/>
        </w:rPr>
        <w:t xml:space="preserve">                     </w:t>
      </w:r>
      <w:r w:rsidR="00B010F2">
        <w:rPr>
          <w:rFonts w:ascii="Humanist Slabserif 712 Std Roma" w:hAnsi="Humanist Slabserif 712 Std Roma"/>
          <w:color w:val="000000" w:themeColor="text1"/>
          <w:sz w:val="20"/>
          <w:lang w:val="en-GB"/>
        </w:rPr>
        <w:t xml:space="preserve">The software system is client server architecture which consists of two components. Frontend </w:t>
      </w:r>
      <w:r w:rsidR="00B010F2" w:rsidRPr="00B010F2">
        <w:rPr>
          <w:rFonts w:ascii="Humanist Slabserif 712 Std Roma" w:hAnsi="Humanist Slabserif 712 Std Roma"/>
          <w:color w:val="000000" w:themeColor="text1"/>
          <w:sz w:val="20"/>
          <w:lang w:val="en-GB"/>
        </w:rPr>
        <w:t xml:space="preserve">Knee </w:t>
      </w:r>
      <w:r>
        <w:rPr>
          <w:rFonts w:ascii="Humanist Slabserif 712 Std Roma" w:hAnsi="Humanist Slabserif 712 Std Roma"/>
          <w:color w:val="000000" w:themeColor="text1"/>
          <w:sz w:val="20"/>
          <w:lang w:val="en-GB"/>
        </w:rPr>
        <w:t xml:space="preserve">           </w:t>
      </w:r>
      <w:r w:rsidR="00B010F2" w:rsidRPr="00B010F2">
        <w:rPr>
          <w:rFonts w:ascii="Humanist Slabserif 712 Std Roma" w:hAnsi="Humanist Slabserif 712 Std Roma"/>
          <w:color w:val="000000" w:themeColor="text1"/>
          <w:sz w:val="20"/>
          <w:lang w:val="en-GB"/>
        </w:rPr>
        <w:t>Balancer app - iOS</w:t>
      </w:r>
      <w:r w:rsidR="00B010F2">
        <w:rPr>
          <w:rFonts w:ascii="Humanist Slabserif 712 Std Roma" w:hAnsi="Humanist Slabserif 712 Std Roma"/>
          <w:color w:val="000000" w:themeColor="text1"/>
          <w:sz w:val="20"/>
          <w:lang w:val="en-GB"/>
        </w:rPr>
        <w:t xml:space="preserve"> application and backend </w:t>
      </w:r>
      <w:r w:rsidR="00B010F2" w:rsidRPr="00B010F2">
        <w:rPr>
          <w:rFonts w:ascii="Humanist Slabserif 712 Std Roma" w:hAnsi="Humanist Slabserif 712 Std Roma"/>
          <w:color w:val="000000" w:themeColor="text1"/>
          <w:sz w:val="20"/>
          <w:lang w:val="en-GB"/>
        </w:rPr>
        <w:t>Knee Balancer -</w:t>
      </w:r>
      <w:r w:rsidR="00B010F2">
        <w:rPr>
          <w:rFonts w:ascii="Humanist Slabserif 712 Std Roma" w:hAnsi="Humanist Slabserif 712 Std Roma"/>
          <w:color w:val="000000" w:themeColor="text1"/>
          <w:sz w:val="20"/>
          <w:lang w:val="en-GB"/>
        </w:rPr>
        <w:t xml:space="preserve"> </w:t>
      </w:r>
      <w:r w:rsidR="00B010F2" w:rsidRPr="00B010F2">
        <w:rPr>
          <w:rFonts w:ascii="Humanist Slabserif 712 Std Roma" w:hAnsi="Humanist Slabserif 712 Std Roma"/>
          <w:color w:val="000000" w:themeColor="text1"/>
          <w:sz w:val="20"/>
          <w:lang w:val="en-GB"/>
        </w:rPr>
        <w:t>Cloud</w:t>
      </w:r>
      <w:r w:rsidR="00B010F2">
        <w:rPr>
          <w:rFonts w:ascii="Humanist Slabserif 712 Std Roma" w:hAnsi="Humanist Slabserif 712 Std Roma"/>
          <w:color w:val="000000" w:themeColor="text1"/>
          <w:sz w:val="20"/>
          <w:lang w:val="en-GB"/>
        </w:rPr>
        <w:t xml:space="preserve">. Data communication is through Rest APIs using JSON. </w:t>
      </w:r>
    </w:p>
    <w:p w14:paraId="6DBB7888" w14:textId="197CBE84" w:rsidR="00504429" w:rsidRDefault="00504429" w:rsidP="001D2F3F">
      <w:pPr>
        <w:rPr>
          <w:rFonts w:ascii="Humanist Slabserif 712 Std Roma" w:hAnsi="Humanist Slabserif 712 Std Roma"/>
          <w:color w:val="000000" w:themeColor="text1"/>
          <w:sz w:val="20"/>
          <w:lang w:val="en-GB"/>
        </w:rPr>
      </w:pPr>
    </w:p>
    <w:p w14:paraId="67A17C50" w14:textId="5E501218" w:rsidR="00E6482D" w:rsidRDefault="72986075" w:rsidP="00E6482D">
      <w:r>
        <w:rPr>
          <w:noProof/>
        </w:rPr>
        <w:lastRenderedPageBreak/>
        <w:drawing>
          <wp:inline distT="0" distB="0" distL="0" distR="0" wp14:anchorId="69E812C0" wp14:editId="0789E2E9">
            <wp:extent cx="5838825" cy="2566650"/>
            <wp:effectExtent l="0" t="0" r="0" b="0"/>
            <wp:docPr id="575659335" name="Picture 575659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extLst>
                        <a:ext uri="{28A0092B-C50C-407E-A947-70E740481C1C}">
                          <a14:useLocalDpi xmlns:a14="http://schemas.microsoft.com/office/drawing/2010/main" val="0"/>
                        </a:ext>
                      </a:extLst>
                    </a:blip>
                    <a:stretch>
                      <a:fillRect/>
                    </a:stretch>
                  </pic:blipFill>
                  <pic:spPr>
                    <a:xfrm>
                      <a:off x="0" y="0"/>
                      <a:ext cx="5838825" cy="2566650"/>
                    </a:xfrm>
                    <a:prstGeom prst="rect">
                      <a:avLst/>
                    </a:prstGeom>
                  </pic:spPr>
                </pic:pic>
              </a:graphicData>
            </a:graphic>
          </wp:inline>
        </w:drawing>
      </w:r>
    </w:p>
    <w:p w14:paraId="6773F7DD" w14:textId="0FF8A3BE" w:rsidR="00B010F2" w:rsidRDefault="00B010F2" w:rsidP="00E6482D">
      <w:pPr>
        <w:rPr>
          <w:rFonts w:ascii="Humanist Slabserif 712 Std Roma" w:hAnsi="Humanist Slabserif 712 Std Roma"/>
          <w:color w:val="000000" w:themeColor="text1"/>
          <w:lang w:val="en-GB"/>
        </w:rPr>
      </w:pPr>
    </w:p>
    <w:p w14:paraId="529C92FF" w14:textId="78EF2A2F" w:rsidR="00504429" w:rsidRDefault="00504429" w:rsidP="001D2F3F">
      <w:pPr>
        <w:rPr>
          <w:rFonts w:ascii="Humanist Slabserif 712 Std Roma" w:hAnsi="Humanist Slabserif 712 Std Roma"/>
          <w:color w:val="000000" w:themeColor="text1"/>
          <w:lang w:val="en-GB"/>
        </w:rPr>
      </w:pPr>
    </w:p>
    <w:tbl>
      <w:tblPr>
        <w:tblW w:w="9240" w:type="dxa"/>
        <w:tblInd w:w="105" w:type="dxa"/>
        <w:tblLayout w:type="fixed"/>
        <w:tblLook w:val="06A0" w:firstRow="1" w:lastRow="0" w:firstColumn="1" w:lastColumn="0" w:noHBand="1" w:noVBand="1"/>
      </w:tblPr>
      <w:tblGrid>
        <w:gridCol w:w="1230"/>
        <w:gridCol w:w="1410"/>
        <w:gridCol w:w="4515"/>
        <w:gridCol w:w="1230"/>
        <w:gridCol w:w="855"/>
      </w:tblGrid>
      <w:tr w:rsidR="72986075" w14:paraId="63F35FB3" w14:textId="77777777" w:rsidTr="004053C1">
        <w:trPr>
          <w:trHeight w:val="360"/>
        </w:trPr>
        <w:tc>
          <w:tcPr>
            <w:tcW w:w="1230" w:type="dxa"/>
            <w:tcBorders>
              <w:top w:val="single" w:sz="8" w:space="0" w:color="auto"/>
              <w:left w:val="single" w:sz="8" w:space="0" w:color="auto"/>
              <w:bottom w:val="single" w:sz="8" w:space="0" w:color="auto"/>
              <w:right w:val="single" w:sz="8" w:space="0" w:color="auto"/>
            </w:tcBorders>
            <w:shd w:val="clear" w:color="auto" w:fill="C0C0C0"/>
          </w:tcPr>
          <w:p w14:paraId="142FED8C" w14:textId="155E66A2" w:rsidR="72986075" w:rsidRDefault="72986075">
            <w:r w:rsidRPr="72986075">
              <w:rPr>
                <w:color w:val="000000" w:themeColor="text1"/>
                <w:sz w:val="20"/>
                <w:szCs w:val="20"/>
              </w:rPr>
              <w:t>SAD ID</w:t>
            </w:r>
          </w:p>
        </w:tc>
        <w:tc>
          <w:tcPr>
            <w:tcW w:w="1410" w:type="dxa"/>
            <w:tcBorders>
              <w:top w:val="single" w:sz="8" w:space="0" w:color="auto"/>
              <w:left w:val="single" w:sz="8" w:space="0" w:color="auto"/>
              <w:bottom w:val="single" w:sz="8" w:space="0" w:color="auto"/>
              <w:right w:val="single" w:sz="8" w:space="0" w:color="auto"/>
            </w:tcBorders>
            <w:shd w:val="clear" w:color="auto" w:fill="C0C0C0"/>
          </w:tcPr>
          <w:p w14:paraId="1A006610" w14:textId="4F1297E4" w:rsidR="72986075" w:rsidRDefault="72986075">
            <w:r w:rsidRPr="72986075">
              <w:rPr>
                <w:color w:val="000000" w:themeColor="text1"/>
                <w:sz w:val="20"/>
                <w:szCs w:val="20"/>
              </w:rPr>
              <w:t>Units</w:t>
            </w:r>
          </w:p>
        </w:tc>
        <w:tc>
          <w:tcPr>
            <w:tcW w:w="4515" w:type="dxa"/>
            <w:tcBorders>
              <w:top w:val="single" w:sz="8" w:space="0" w:color="auto"/>
              <w:left w:val="single" w:sz="8" w:space="0" w:color="auto"/>
              <w:bottom w:val="single" w:sz="8" w:space="0" w:color="auto"/>
              <w:right w:val="single" w:sz="8" w:space="0" w:color="auto"/>
            </w:tcBorders>
            <w:shd w:val="clear" w:color="auto" w:fill="C0C0C0"/>
          </w:tcPr>
          <w:p w14:paraId="7119B244" w14:textId="1B4A765C" w:rsidR="72986075" w:rsidRDefault="72986075">
            <w:r w:rsidRPr="72986075">
              <w:rPr>
                <w:color w:val="000000" w:themeColor="text1"/>
                <w:sz w:val="20"/>
                <w:szCs w:val="20"/>
              </w:rPr>
              <w:t>Description</w:t>
            </w:r>
          </w:p>
        </w:tc>
        <w:tc>
          <w:tcPr>
            <w:tcW w:w="1230" w:type="dxa"/>
            <w:tcBorders>
              <w:top w:val="single" w:sz="8" w:space="0" w:color="auto"/>
              <w:left w:val="single" w:sz="8" w:space="0" w:color="auto"/>
              <w:bottom w:val="single" w:sz="8" w:space="0" w:color="auto"/>
              <w:right w:val="single" w:sz="8" w:space="0" w:color="auto"/>
            </w:tcBorders>
            <w:shd w:val="clear" w:color="auto" w:fill="C0C0C0"/>
          </w:tcPr>
          <w:p w14:paraId="7D1461A5" w14:textId="11794C1C" w:rsidR="72986075" w:rsidRDefault="72986075">
            <w:r w:rsidRPr="72986075">
              <w:rPr>
                <w:color w:val="000000" w:themeColor="text1"/>
                <w:sz w:val="20"/>
                <w:szCs w:val="20"/>
              </w:rPr>
              <w:t>SRS ID</w:t>
            </w:r>
          </w:p>
        </w:tc>
        <w:tc>
          <w:tcPr>
            <w:tcW w:w="855" w:type="dxa"/>
            <w:tcBorders>
              <w:top w:val="single" w:sz="8" w:space="0" w:color="auto"/>
              <w:left w:val="single" w:sz="8" w:space="0" w:color="auto"/>
              <w:bottom w:val="single" w:sz="8" w:space="0" w:color="auto"/>
              <w:right w:val="single" w:sz="8" w:space="0" w:color="auto"/>
            </w:tcBorders>
            <w:shd w:val="clear" w:color="auto" w:fill="C0C0C0"/>
          </w:tcPr>
          <w:p w14:paraId="337A13B4" w14:textId="55B8DE2A" w:rsidR="72986075" w:rsidRDefault="72986075">
            <w:r w:rsidRPr="72986075">
              <w:rPr>
                <w:color w:val="000000" w:themeColor="text1"/>
                <w:sz w:val="20"/>
                <w:szCs w:val="20"/>
              </w:rPr>
              <w:t>Safety Class</w:t>
            </w:r>
          </w:p>
        </w:tc>
      </w:tr>
      <w:tr w:rsidR="72986075" w14:paraId="217E0DDA" w14:textId="77777777" w:rsidTr="004053C1">
        <w:trPr>
          <w:trHeight w:val="360"/>
        </w:trPr>
        <w:tc>
          <w:tcPr>
            <w:tcW w:w="1230" w:type="dxa"/>
            <w:tcBorders>
              <w:top w:val="single" w:sz="8" w:space="0" w:color="auto"/>
              <w:left w:val="single" w:sz="8" w:space="0" w:color="auto"/>
              <w:bottom w:val="single" w:sz="8" w:space="0" w:color="auto"/>
              <w:right w:val="single" w:sz="8" w:space="0" w:color="auto"/>
            </w:tcBorders>
          </w:tcPr>
          <w:p w14:paraId="46434BC1" w14:textId="6677CAA0" w:rsidR="72986075" w:rsidRPr="00481CB5" w:rsidRDefault="72986075" w:rsidP="00481CB5">
            <w:pPr>
              <w:jc w:val="center"/>
              <w:rPr>
                <w:rFonts w:ascii="Humanist Slabserif 712 Std Roma" w:hAnsi="Humanist Slabserif 712 Std Roma"/>
              </w:rPr>
            </w:pPr>
            <w:r w:rsidRPr="00481CB5">
              <w:rPr>
                <w:rFonts w:ascii="Humanist Slabserif 712 Std Roma" w:hAnsi="Humanist Slabserif 712 Std Roma"/>
                <w:color w:val="000000" w:themeColor="text1"/>
                <w:sz w:val="20"/>
                <w:szCs w:val="20"/>
                <w:lang w:val="en-GB"/>
              </w:rPr>
              <w:t>SAD100</w:t>
            </w:r>
          </w:p>
        </w:tc>
        <w:tc>
          <w:tcPr>
            <w:tcW w:w="1410" w:type="dxa"/>
            <w:tcBorders>
              <w:top w:val="single" w:sz="8" w:space="0" w:color="auto"/>
              <w:left w:val="single" w:sz="8" w:space="0" w:color="auto"/>
              <w:bottom w:val="single" w:sz="8" w:space="0" w:color="auto"/>
              <w:right w:val="single" w:sz="8" w:space="0" w:color="auto"/>
            </w:tcBorders>
            <w:vAlign w:val="center"/>
          </w:tcPr>
          <w:p w14:paraId="73E9AA21" w14:textId="4A0ED9D3" w:rsidR="72986075" w:rsidRPr="00481CB5" w:rsidRDefault="72986075">
            <w:pPr>
              <w:rPr>
                <w:rFonts w:ascii="Humanist Slabserif 712 Std Roma" w:hAnsi="Humanist Slabserif 712 Std Roma"/>
              </w:rPr>
            </w:pPr>
            <w:r w:rsidRPr="00481CB5">
              <w:rPr>
                <w:rFonts w:ascii="Humanist Slabserif 712 Std Roma" w:hAnsi="Humanist Slabserif 712 Std Roma"/>
                <w:color w:val="000000" w:themeColor="text1"/>
                <w:sz w:val="20"/>
                <w:szCs w:val="20"/>
                <w:lang w:val="en-GB"/>
              </w:rPr>
              <w:t>Home</w:t>
            </w:r>
          </w:p>
        </w:tc>
        <w:tc>
          <w:tcPr>
            <w:tcW w:w="4515" w:type="dxa"/>
            <w:tcBorders>
              <w:top w:val="single" w:sz="8" w:space="0" w:color="auto"/>
              <w:left w:val="single" w:sz="8" w:space="0" w:color="auto"/>
              <w:bottom w:val="single" w:sz="8" w:space="0" w:color="auto"/>
              <w:right w:val="single" w:sz="8" w:space="0" w:color="auto"/>
            </w:tcBorders>
            <w:vAlign w:val="center"/>
          </w:tcPr>
          <w:p w14:paraId="6F210E74" w14:textId="7FF6E614" w:rsidR="72986075" w:rsidRPr="00481CB5" w:rsidRDefault="72986075">
            <w:pPr>
              <w:rPr>
                <w:rFonts w:ascii="Humanist Slabserif 712 Std Roma" w:hAnsi="Humanist Slabserif 712 Std Roma"/>
              </w:rPr>
            </w:pPr>
            <w:r w:rsidRPr="00481CB5">
              <w:rPr>
                <w:rFonts w:ascii="Humanist Slabserif 712 Std Roma" w:hAnsi="Humanist Slabserif 712 Std Roma"/>
                <w:color w:val="000000" w:themeColor="text1"/>
                <w:sz w:val="20"/>
                <w:szCs w:val="20"/>
                <w:lang w:val="en-GB"/>
              </w:rPr>
              <w:t>Upcoming case will show added case details of patients. Past cases will show the solution details and the summary of the case</w:t>
            </w:r>
          </w:p>
        </w:tc>
        <w:tc>
          <w:tcPr>
            <w:tcW w:w="1230" w:type="dxa"/>
            <w:tcBorders>
              <w:top w:val="single" w:sz="8" w:space="0" w:color="auto"/>
              <w:left w:val="single" w:sz="8" w:space="0" w:color="auto"/>
              <w:bottom w:val="single" w:sz="8" w:space="0" w:color="auto"/>
              <w:right w:val="single" w:sz="8" w:space="0" w:color="auto"/>
            </w:tcBorders>
          </w:tcPr>
          <w:p w14:paraId="13FBAF33" w14:textId="03407184" w:rsidR="72986075" w:rsidRPr="00481CB5" w:rsidRDefault="72986075">
            <w:pPr>
              <w:rPr>
                <w:rFonts w:ascii="Humanist Slabserif 712 Std Roma" w:hAnsi="Humanist Slabserif 712 Std Roma"/>
              </w:rPr>
            </w:pPr>
            <w:r w:rsidRPr="00481CB5">
              <w:rPr>
                <w:rFonts w:ascii="Humanist Slabserif 712 Std Roma" w:hAnsi="Humanist Slabserif 712 Std Roma"/>
                <w:color w:val="000000" w:themeColor="text1"/>
                <w:sz w:val="20"/>
                <w:szCs w:val="20"/>
                <w:lang w:val="en-GB"/>
              </w:rPr>
              <w:t>SRS-1.0.0</w:t>
            </w:r>
          </w:p>
        </w:tc>
        <w:tc>
          <w:tcPr>
            <w:tcW w:w="855" w:type="dxa"/>
            <w:tcBorders>
              <w:top w:val="single" w:sz="8" w:space="0" w:color="auto"/>
              <w:left w:val="single" w:sz="8" w:space="0" w:color="auto"/>
              <w:bottom w:val="single" w:sz="8" w:space="0" w:color="auto"/>
              <w:right w:val="single" w:sz="8" w:space="0" w:color="auto"/>
            </w:tcBorders>
          </w:tcPr>
          <w:p w14:paraId="1ED6C54A" w14:textId="5AA78DBE" w:rsidR="72986075" w:rsidRDefault="72986075">
            <w:r w:rsidRPr="72986075">
              <w:rPr>
                <w:color w:val="000000" w:themeColor="text1"/>
                <w:sz w:val="20"/>
                <w:szCs w:val="20"/>
                <w:lang w:val="en-GB"/>
              </w:rPr>
              <w:t xml:space="preserve"> </w:t>
            </w:r>
          </w:p>
        </w:tc>
      </w:tr>
      <w:tr w:rsidR="72986075" w14:paraId="3C343FFD" w14:textId="77777777" w:rsidTr="004053C1">
        <w:trPr>
          <w:trHeight w:val="360"/>
        </w:trPr>
        <w:tc>
          <w:tcPr>
            <w:tcW w:w="1230" w:type="dxa"/>
            <w:tcBorders>
              <w:top w:val="single" w:sz="8" w:space="0" w:color="auto"/>
              <w:left w:val="single" w:sz="8" w:space="0" w:color="auto"/>
              <w:bottom w:val="single" w:sz="8" w:space="0" w:color="auto"/>
              <w:right w:val="single" w:sz="8" w:space="0" w:color="auto"/>
            </w:tcBorders>
          </w:tcPr>
          <w:p w14:paraId="5D55FF0A" w14:textId="2DF7A102" w:rsidR="72986075" w:rsidRPr="00481CB5" w:rsidRDefault="72986075" w:rsidP="00481CB5">
            <w:pPr>
              <w:jc w:val="center"/>
              <w:rPr>
                <w:rFonts w:ascii="Humanist Slabserif 712 Std Roma" w:hAnsi="Humanist Slabserif 712 Std Roma"/>
              </w:rPr>
            </w:pPr>
            <w:r w:rsidRPr="00481CB5">
              <w:rPr>
                <w:rFonts w:ascii="Humanist Slabserif 712 Std Roma" w:hAnsi="Humanist Slabserif 712 Std Roma"/>
                <w:color w:val="000000" w:themeColor="text1"/>
                <w:sz w:val="20"/>
                <w:szCs w:val="20"/>
                <w:lang w:val="en-GB"/>
              </w:rPr>
              <w:t>SAD101</w:t>
            </w:r>
          </w:p>
        </w:tc>
        <w:tc>
          <w:tcPr>
            <w:tcW w:w="1410" w:type="dxa"/>
            <w:tcBorders>
              <w:top w:val="single" w:sz="8" w:space="0" w:color="auto"/>
              <w:left w:val="single" w:sz="8" w:space="0" w:color="auto"/>
              <w:bottom w:val="single" w:sz="8" w:space="0" w:color="auto"/>
              <w:right w:val="single" w:sz="8" w:space="0" w:color="auto"/>
            </w:tcBorders>
            <w:vAlign w:val="center"/>
          </w:tcPr>
          <w:p w14:paraId="0E98C7D2" w14:textId="73D043EE" w:rsidR="72986075" w:rsidRPr="00481CB5" w:rsidRDefault="72986075">
            <w:pPr>
              <w:rPr>
                <w:rFonts w:ascii="Humanist Slabserif 712 Std Roma" w:hAnsi="Humanist Slabserif 712 Std Roma"/>
              </w:rPr>
            </w:pPr>
            <w:r w:rsidRPr="00481CB5">
              <w:rPr>
                <w:rFonts w:ascii="Humanist Slabserif 712 Std Roma" w:hAnsi="Humanist Slabserif 712 Std Roma"/>
                <w:color w:val="000000" w:themeColor="text1"/>
                <w:sz w:val="20"/>
                <w:szCs w:val="20"/>
                <w:lang w:val="en-GB"/>
              </w:rPr>
              <w:t>Case input</w:t>
            </w:r>
          </w:p>
        </w:tc>
        <w:tc>
          <w:tcPr>
            <w:tcW w:w="4515" w:type="dxa"/>
            <w:tcBorders>
              <w:top w:val="single" w:sz="8" w:space="0" w:color="auto"/>
              <w:left w:val="single" w:sz="8" w:space="0" w:color="auto"/>
              <w:bottom w:val="single" w:sz="8" w:space="0" w:color="auto"/>
              <w:right w:val="single" w:sz="8" w:space="0" w:color="auto"/>
            </w:tcBorders>
            <w:vAlign w:val="center"/>
          </w:tcPr>
          <w:p w14:paraId="50C3E168" w14:textId="2660E300" w:rsidR="72986075" w:rsidRPr="00481CB5" w:rsidRDefault="72986075">
            <w:pPr>
              <w:rPr>
                <w:rFonts w:ascii="Humanist Slabserif 712 Std Roma" w:hAnsi="Humanist Slabserif 712 Std Roma"/>
              </w:rPr>
            </w:pPr>
            <w:r w:rsidRPr="00481CB5">
              <w:rPr>
                <w:rFonts w:ascii="Humanist Slabserif 712 Std Roma" w:hAnsi="Humanist Slabserif 712 Std Roma"/>
                <w:color w:val="000000" w:themeColor="text1"/>
                <w:sz w:val="20"/>
                <w:szCs w:val="20"/>
                <w:lang w:val="en-GB"/>
              </w:rPr>
              <w:t>Case input screen allows the user to input femoral pre-operative plan data including medial distal femoral, lateral distal femoral, medial posterior femoral, lateral femoral posterior resection depths, femoral component varus/valgus and internal/ external rotation, and tibial pre-operative plan data including medial proximal and lateral proximal tibial resections and tibial component varus/valgus.</w:t>
            </w:r>
          </w:p>
          <w:p w14:paraId="5DE4AE27" w14:textId="5EFE4BC5" w:rsidR="72986075" w:rsidRPr="00481CB5" w:rsidRDefault="72986075">
            <w:pPr>
              <w:rPr>
                <w:rFonts w:ascii="Humanist Slabserif 712 Std Roma" w:hAnsi="Humanist Slabserif 712 Std Roma"/>
              </w:rPr>
            </w:pPr>
            <w:r w:rsidRPr="00481CB5">
              <w:rPr>
                <w:rFonts w:ascii="Humanist Slabserif 712 Std Roma" w:hAnsi="Humanist Slabserif 712 Std Roma"/>
                <w:color w:val="000000" w:themeColor="text1"/>
                <w:sz w:val="20"/>
                <w:szCs w:val="20"/>
                <w:lang w:val="en-GB"/>
              </w:rPr>
              <w:t>Allows to add intra operative data like medial extension gap, lateral extension gap, medial flexion gap and lateral flexion gap</w:t>
            </w:r>
            <w:r w:rsidR="00EE1329" w:rsidRPr="00481CB5">
              <w:rPr>
                <w:rFonts w:ascii="Humanist Slabserif 712 Std Roma" w:hAnsi="Humanist Slabserif 712 Std Roma"/>
                <w:color w:val="000000" w:themeColor="text1"/>
                <w:sz w:val="20"/>
                <w:szCs w:val="20"/>
                <w:lang w:val="en-GB"/>
              </w:rPr>
              <w:t xml:space="preserve"> </w:t>
            </w:r>
            <w:bookmarkStart w:id="298" w:name="OLE_LINK5"/>
            <w:bookmarkStart w:id="299" w:name="OLE_LINK6"/>
            <w:bookmarkStart w:id="300" w:name="OLE_LINK12"/>
            <w:bookmarkStart w:id="301" w:name="OLE_LINK13"/>
            <w:r w:rsidR="00EE1329" w:rsidRPr="00481CB5">
              <w:rPr>
                <w:rFonts w:ascii="Humanist Slabserif 712 Std Roma" w:hAnsi="Humanist Slabserif 712 Std Roma"/>
                <w:color w:val="000000" w:themeColor="text1"/>
                <w:sz w:val="20"/>
                <w:szCs w:val="20"/>
                <w:lang w:val="en-GB"/>
              </w:rPr>
              <w:t xml:space="preserve">Or </w:t>
            </w:r>
            <w:r w:rsidR="00B27D64" w:rsidRPr="00481CB5">
              <w:rPr>
                <w:rFonts w:ascii="Humanist Slabserif 712 Std Roma" w:hAnsi="Humanist Slabserif 712 Std Roma"/>
                <w:color w:val="000000" w:themeColor="text1"/>
                <w:sz w:val="20"/>
                <w:szCs w:val="20"/>
                <w:lang w:val="en-GB"/>
              </w:rPr>
              <w:t xml:space="preserve">User can input </w:t>
            </w:r>
            <w:r w:rsidR="00EE1329" w:rsidRPr="00481CB5">
              <w:rPr>
                <w:rFonts w:ascii="Humanist Slabserif 712 Std Roma" w:eastAsia="Humanist Slabserif 712 Std Roma" w:hAnsi="Humanist Slabserif 712 Std Roma"/>
                <w:sz w:val="20"/>
                <w:szCs w:val="20"/>
              </w:rPr>
              <w:t>through camera capture</w:t>
            </w:r>
            <w:bookmarkEnd w:id="298"/>
            <w:bookmarkEnd w:id="299"/>
            <w:r w:rsidR="00EE1329" w:rsidRPr="00481CB5">
              <w:rPr>
                <w:rFonts w:ascii="Humanist Slabserif 712 Std Roma" w:eastAsia="Humanist Slabserif 712 Std Roma" w:hAnsi="Humanist Slabserif 712 Std Roma"/>
                <w:sz w:val="20"/>
                <w:szCs w:val="20"/>
              </w:rPr>
              <w:t xml:space="preserve"> </w:t>
            </w:r>
            <w:r w:rsidR="00B27D64" w:rsidRPr="00481CB5">
              <w:rPr>
                <w:rFonts w:ascii="Humanist Slabserif 712 Std Roma" w:eastAsia="Humanist Slabserif 712 Std Roma" w:hAnsi="Humanist Slabserif 712 Std Roma"/>
                <w:sz w:val="20"/>
                <w:szCs w:val="20"/>
              </w:rPr>
              <w:t xml:space="preserve">All values </w:t>
            </w:r>
            <w:r w:rsidR="00EE1329" w:rsidRPr="00481CB5">
              <w:rPr>
                <w:rFonts w:ascii="Humanist Slabserif 712 Std Roma" w:eastAsia="Humanist Slabserif 712 Std Roma" w:hAnsi="Humanist Slabserif 712 Std Roma"/>
                <w:sz w:val="20"/>
                <w:szCs w:val="20"/>
              </w:rPr>
              <w:t>except mHKA parameters</w:t>
            </w:r>
            <w:bookmarkEnd w:id="300"/>
            <w:bookmarkEnd w:id="301"/>
            <w:r w:rsidR="00722B05" w:rsidRPr="00481CB5">
              <w:rPr>
                <w:rFonts w:ascii="Humanist Slabserif 712 Std Roma" w:eastAsia="Humanist Slabserif 712 Std Roma" w:hAnsi="Humanist Slabserif 712 Std Roma"/>
                <w:sz w:val="20"/>
                <w:szCs w:val="20"/>
              </w:rPr>
              <w:t xml:space="preserve"> which needs to be entered manually.</w:t>
            </w:r>
          </w:p>
        </w:tc>
        <w:tc>
          <w:tcPr>
            <w:tcW w:w="1230" w:type="dxa"/>
            <w:tcBorders>
              <w:top w:val="single" w:sz="8" w:space="0" w:color="auto"/>
              <w:left w:val="single" w:sz="8" w:space="0" w:color="auto"/>
              <w:bottom w:val="single" w:sz="8" w:space="0" w:color="auto"/>
              <w:right w:val="single" w:sz="8" w:space="0" w:color="auto"/>
            </w:tcBorders>
          </w:tcPr>
          <w:p w14:paraId="1B53A3B9" w14:textId="362F77F9" w:rsidR="72986075" w:rsidRPr="00481CB5" w:rsidRDefault="72986075">
            <w:pPr>
              <w:rPr>
                <w:rFonts w:ascii="Humanist Slabserif 712 Std Roma" w:hAnsi="Humanist Slabserif 712 Std Roma"/>
              </w:rPr>
            </w:pPr>
            <w:r w:rsidRPr="00481CB5">
              <w:rPr>
                <w:rFonts w:ascii="Humanist Slabserif 712 Std Roma" w:hAnsi="Humanist Slabserif 712 Std Roma"/>
                <w:color w:val="000000" w:themeColor="text1"/>
                <w:sz w:val="20"/>
                <w:szCs w:val="20"/>
                <w:lang w:val="en-GB"/>
              </w:rPr>
              <w:t>SRS-1.1.0</w:t>
            </w:r>
          </w:p>
        </w:tc>
        <w:tc>
          <w:tcPr>
            <w:tcW w:w="855" w:type="dxa"/>
            <w:tcBorders>
              <w:top w:val="single" w:sz="8" w:space="0" w:color="auto"/>
              <w:left w:val="single" w:sz="8" w:space="0" w:color="auto"/>
              <w:bottom w:val="single" w:sz="8" w:space="0" w:color="auto"/>
              <w:right w:val="single" w:sz="8" w:space="0" w:color="auto"/>
            </w:tcBorders>
          </w:tcPr>
          <w:p w14:paraId="6E266566" w14:textId="36B5E643" w:rsidR="72986075" w:rsidRDefault="72986075">
            <w:r w:rsidRPr="72986075">
              <w:rPr>
                <w:color w:val="000000" w:themeColor="text1"/>
                <w:sz w:val="20"/>
                <w:szCs w:val="20"/>
                <w:lang w:val="en-GB"/>
              </w:rPr>
              <w:t xml:space="preserve"> </w:t>
            </w:r>
          </w:p>
        </w:tc>
      </w:tr>
      <w:tr w:rsidR="72986075" w14:paraId="166A4517" w14:textId="77777777" w:rsidTr="004053C1">
        <w:trPr>
          <w:trHeight w:val="360"/>
        </w:trPr>
        <w:tc>
          <w:tcPr>
            <w:tcW w:w="1230" w:type="dxa"/>
            <w:tcBorders>
              <w:top w:val="single" w:sz="8" w:space="0" w:color="auto"/>
              <w:left w:val="single" w:sz="8" w:space="0" w:color="auto"/>
              <w:bottom w:val="single" w:sz="8" w:space="0" w:color="auto"/>
              <w:right w:val="single" w:sz="8" w:space="0" w:color="auto"/>
            </w:tcBorders>
          </w:tcPr>
          <w:p w14:paraId="154B1CBB" w14:textId="2CED3547" w:rsidR="72986075" w:rsidRPr="00481CB5" w:rsidRDefault="72986075" w:rsidP="00481CB5">
            <w:pPr>
              <w:jc w:val="center"/>
              <w:rPr>
                <w:rFonts w:ascii="Humanist Slabserif 712 Std Roma" w:hAnsi="Humanist Slabserif 712 Std Roma"/>
              </w:rPr>
            </w:pPr>
            <w:r w:rsidRPr="00481CB5">
              <w:rPr>
                <w:rFonts w:ascii="Humanist Slabserif 712 Std Roma" w:hAnsi="Humanist Slabserif 712 Std Roma"/>
                <w:color w:val="000000" w:themeColor="text1"/>
                <w:sz w:val="20"/>
                <w:szCs w:val="20"/>
                <w:lang w:val="en-GB"/>
              </w:rPr>
              <w:t>SAD102</w:t>
            </w:r>
          </w:p>
        </w:tc>
        <w:tc>
          <w:tcPr>
            <w:tcW w:w="1410" w:type="dxa"/>
            <w:tcBorders>
              <w:top w:val="single" w:sz="8" w:space="0" w:color="auto"/>
              <w:left w:val="single" w:sz="8" w:space="0" w:color="auto"/>
              <w:bottom w:val="single" w:sz="8" w:space="0" w:color="auto"/>
              <w:right w:val="single" w:sz="8" w:space="0" w:color="auto"/>
            </w:tcBorders>
            <w:vAlign w:val="center"/>
          </w:tcPr>
          <w:p w14:paraId="72880DCD" w14:textId="4D6F90B7" w:rsidR="72986075" w:rsidRPr="00481CB5" w:rsidRDefault="72986075">
            <w:pPr>
              <w:rPr>
                <w:rFonts w:ascii="Humanist Slabserif 712 Std Roma" w:hAnsi="Humanist Slabserif 712 Std Roma"/>
              </w:rPr>
            </w:pPr>
            <w:r w:rsidRPr="00481CB5">
              <w:rPr>
                <w:rFonts w:ascii="Humanist Slabserif 712 Std Roma" w:hAnsi="Humanist Slabserif 712 Std Roma"/>
                <w:color w:val="000000" w:themeColor="text1"/>
                <w:sz w:val="20"/>
                <w:szCs w:val="20"/>
                <w:lang w:val="en-GB"/>
              </w:rPr>
              <w:t>Case solution</w:t>
            </w:r>
          </w:p>
        </w:tc>
        <w:tc>
          <w:tcPr>
            <w:tcW w:w="4515" w:type="dxa"/>
            <w:tcBorders>
              <w:top w:val="single" w:sz="8" w:space="0" w:color="auto"/>
              <w:left w:val="single" w:sz="8" w:space="0" w:color="auto"/>
              <w:bottom w:val="single" w:sz="8" w:space="0" w:color="auto"/>
              <w:right w:val="single" w:sz="8" w:space="0" w:color="auto"/>
            </w:tcBorders>
            <w:vAlign w:val="center"/>
          </w:tcPr>
          <w:p w14:paraId="335632CC" w14:textId="77777777" w:rsidR="00B27D64" w:rsidRPr="00481CB5" w:rsidRDefault="72986075">
            <w:pPr>
              <w:rPr>
                <w:rFonts w:ascii="Humanist Slabserif 712 Std Roma" w:hAnsi="Humanist Slabserif 712 Std Roma"/>
                <w:color w:val="000000" w:themeColor="text1"/>
                <w:sz w:val="20"/>
                <w:szCs w:val="20"/>
                <w:lang w:val="en-GB"/>
              </w:rPr>
            </w:pPr>
            <w:r w:rsidRPr="00481CB5">
              <w:rPr>
                <w:rFonts w:ascii="Humanist Slabserif 712 Std Roma" w:hAnsi="Humanist Slabserif 712 Std Roma"/>
                <w:color w:val="000000" w:themeColor="text1"/>
                <w:sz w:val="20"/>
                <w:szCs w:val="20"/>
                <w:lang w:val="en-GB"/>
              </w:rPr>
              <w:t>The automated plan will be generated considering the following inputs: pre-operative data, Surgeon Preferences (Ranges and Targets), Intra-operative data (HKA, FFD, initial gaps), within the minimum and maximum gap ranges set in the surgeon preference card</w:t>
            </w:r>
            <w:r w:rsidR="00B27D64" w:rsidRPr="00481CB5">
              <w:rPr>
                <w:rFonts w:ascii="Humanist Slabserif 712 Std Roma" w:hAnsi="Humanist Slabserif 712 Std Roma"/>
                <w:color w:val="000000" w:themeColor="text1"/>
                <w:sz w:val="20"/>
                <w:szCs w:val="20"/>
                <w:lang w:val="en-GB"/>
              </w:rPr>
              <w:t>.</w:t>
            </w:r>
          </w:p>
          <w:p w14:paraId="08FE34B1" w14:textId="27430D0F" w:rsidR="00B27D64" w:rsidRPr="00481CB5" w:rsidRDefault="00B27D64">
            <w:pPr>
              <w:rPr>
                <w:rFonts w:ascii="Humanist Slabserif 712 Std Roma" w:hAnsi="Humanist Slabserif 712 Std Roma"/>
                <w:color w:val="000000" w:themeColor="text1"/>
                <w:sz w:val="20"/>
                <w:szCs w:val="20"/>
                <w:lang w:val="en-GB"/>
              </w:rPr>
            </w:pPr>
            <w:bookmarkStart w:id="302" w:name="OLE_LINK14"/>
            <w:bookmarkStart w:id="303" w:name="OLE_LINK15"/>
            <w:r w:rsidRPr="00481CB5">
              <w:rPr>
                <w:rFonts w:ascii="Humanist Slabserif 712 Std Roma" w:hAnsi="Humanist Slabserif 712 Std Roma"/>
                <w:color w:val="000000"/>
                <w:sz w:val="20"/>
                <w:szCs w:val="20"/>
                <w:lang w:val="en-GB" w:eastAsia="en-US" w:bidi="te-IN"/>
              </w:rPr>
              <w:t>Adjust solution parameters itself manually either by key entries or camera capture</w:t>
            </w:r>
          </w:p>
          <w:bookmarkEnd w:id="302"/>
          <w:bookmarkEnd w:id="303"/>
          <w:p w14:paraId="748F805D" w14:textId="56A68E9F" w:rsidR="72986075" w:rsidRPr="00481CB5" w:rsidRDefault="72986075">
            <w:pPr>
              <w:rPr>
                <w:rFonts w:ascii="Humanist Slabserif 712 Std Roma" w:hAnsi="Humanist Slabserif 712 Std Roma"/>
              </w:rPr>
            </w:pPr>
          </w:p>
        </w:tc>
        <w:tc>
          <w:tcPr>
            <w:tcW w:w="1230" w:type="dxa"/>
            <w:tcBorders>
              <w:top w:val="single" w:sz="8" w:space="0" w:color="auto"/>
              <w:left w:val="single" w:sz="8" w:space="0" w:color="auto"/>
              <w:bottom w:val="single" w:sz="8" w:space="0" w:color="auto"/>
              <w:right w:val="single" w:sz="8" w:space="0" w:color="auto"/>
            </w:tcBorders>
          </w:tcPr>
          <w:p w14:paraId="4CFEC5FB" w14:textId="51503643" w:rsidR="72986075" w:rsidRDefault="72986075">
            <w:r w:rsidRPr="72986075">
              <w:rPr>
                <w:color w:val="000000" w:themeColor="text1"/>
                <w:sz w:val="20"/>
                <w:szCs w:val="20"/>
                <w:lang w:val="en-GB"/>
              </w:rPr>
              <w:t>SRS-1.2.0</w:t>
            </w:r>
          </w:p>
        </w:tc>
        <w:tc>
          <w:tcPr>
            <w:tcW w:w="855" w:type="dxa"/>
            <w:tcBorders>
              <w:top w:val="single" w:sz="8" w:space="0" w:color="auto"/>
              <w:left w:val="single" w:sz="8" w:space="0" w:color="auto"/>
              <w:bottom w:val="single" w:sz="8" w:space="0" w:color="auto"/>
              <w:right w:val="single" w:sz="8" w:space="0" w:color="auto"/>
            </w:tcBorders>
          </w:tcPr>
          <w:p w14:paraId="792C594E" w14:textId="5386310D" w:rsidR="72986075" w:rsidRDefault="72986075">
            <w:r w:rsidRPr="72986075">
              <w:rPr>
                <w:color w:val="000000" w:themeColor="text1"/>
                <w:sz w:val="20"/>
                <w:szCs w:val="20"/>
                <w:lang w:val="en-GB"/>
              </w:rPr>
              <w:t xml:space="preserve"> </w:t>
            </w:r>
          </w:p>
        </w:tc>
      </w:tr>
      <w:tr w:rsidR="72986075" w14:paraId="08FC6246" w14:textId="77777777" w:rsidTr="004053C1">
        <w:trPr>
          <w:trHeight w:val="360"/>
        </w:trPr>
        <w:tc>
          <w:tcPr>
            <w:tcW w:w="1230" w:type="dxa"/>
            <w:tcBorders>
              <w:top w:val="single" w:sz="8" w:space="0" w:color="auto"/>
              <w:left w:val="single" w:sz="8" w:space="0" w:color="auto"/>
              <w:bottom w:val="single" w:sz="8" w:space="0" w:color="auto"/>
              <w:right w:val="single" w:sz="8" w:space="0" w:color="auto"/>
            </w:tcBorders>
          </w:tcPr>
          <w:p w14:paraId="46E74CAC" w14:textId="004D16F6" w:rsidR="72986075" w:rsidRPr="00481CB5" w:rsidRDefault="72986075" w:rsidP="00481CB5">
            <w:pPr>
              <w:jc w:val="center"/>
              <w:rPr>
                <w:rFonts w:ascii="Humanist Slabserif 712 Std Roma" w:hAnsi="Humanist Slabserif 712 Std Roma"/>
                <w:sz w:val="20"/>
                <w:szCs w:val="20"/>
              </w:rPr>
            </w:pPr>
            <w:r w:rsidRPr="00481CB5">
              <w:rPr>
                <w:rFonts w:ascii="Humanist Slabserif 712 Std Roma" w:hAnsi="Humanist Slabserif 712 Std Roma"/>
                <w:color w:val="000000" w:themeColor="text1"/>
                <w:sz w:val="20"/>
                <w:szCs w:val="20"/>
                <w:lang w:val="en-GB"/>
              </w:rPr>
              <w:t>SAD103</w:t>
            </w:r>
          </w:p>
        </w:tc>
        <w:tc>
          <w:tcPr>
            <w:tcW w:w="1410" w:type="dxa"/>
            <w:tcBorders>
              <w:top w:val="single" w:sz="8" w:space="0" w:color="auto"/>
              <w:left w:val="single" w:sz="8" w:space="0" w:color="auto"/>
              <w:bottom w:val="single" w:sz="8" w:space="0" w:color="auto"/>
              <w:right w:val="single" w:sz="8" w:space="0" w:color="auto"/>
            </w:tcBorders>
            <w:vAlign w:val="center"/>
          </w:tcPr>
          <w:p w14:paraId="1EC57454" w14:textId="0BEF446B" w:rsidR="72986075" w:rsidRPr="00481CB5" w:rsidRDefault="72986075">
            <w:pPr>
              <w:rPr>
                <w:rFonts w:ascii="Humanist Slabserif 712 Std Roma" w:hAnsi="Humanist Slabserif 712 Std Roma"/>
                <w:sz w:val="20"/>
                <w:szCs w:val="20"/>
              </w:rPr>
            </w:pPr>
            <w:r w:rsidRPr="00481CB5">
              <w:rPr>
                <w:rFonts w:ascii="Humanist Slabserif 712 Std Roma" w:hAnsi="Humanist Slabserif 712 Std Roma"/>
                <w:color w:val="000000" w:themeColor="text1"/>
                <w:sz w:val="20"/>
                <w:szCs w:val="20"/>
                <w:lang w:val="en-GB"/>
              </w:rPr>
              <w:t>Surgeon/ User preference</w:t>
            </w:r>
          </w:p>
        </w:tc>
        <w:tc>
          <w:tcPr>
            <w:tcW w:w="4515" w:type="dxa"/>
            <w:tcBorders>
              <w:top w:val="single" w:sz="8" w:space="0" w:color="auto"/>
              <w:left w:val="single" w:sz="8" w:space="0" w:color="auto"/>
              <w:bottom w:val="single" w:sz="8" w:space="0" w:color="auto"/>
              <w:right w:val="single" w:sz="8" w:space="0" w:color="auto"/>
            </w:tcBorders>
            <w:vAlign w:val="center"/>
          </w:tcPr>
          <w:p w14:paraId="2364C634" w14:textId="5B36082C" w:rsidR="72986075" w:rsidRPr="00481CB5" w:rsidRDefault="72986075">
            <w:pPr>
              <w:rPr>
                <w:rFonts w:ascii="Humanist Slabserif 712 Std Roma" w:hAnsi="Humanist Slabserif 712 Std Roma"/>
                <w:sz w:val="20"/>
                <w:szCs w:val="20"/>
              </w:rPr>
            </w:pPr>
            <w:r w:rsidRPr="00481CB5">
              <w:rPr>
                <w:rFonts w:ascii="Humanist Slabserif 712 Std Roma" w:hAnsi="Humanist Slabserif 712 Std Roma"/>
                <w:color w:val="000000" w:themeColor="text1"/>
                <w:sz w:val="20"/>
                <w:szCs w:val="20"/>
                <w:lang w:val="en-GB"/>
              </w:rPr>
              <w:t xml:space="preserve">Allows user to </w:t>
            </w:r>
            <w:r w:rsidRPr="00481CB5">
              <w:rPr>
                <w:rFonts w:ascii="Humanist Slabserif 712 Std Roma" w:hAnsi="Humanist Slabserif 712 Std Roma"/>
                <w:sz w:val="20"/>
                <w:szCs w:val="20"/>
              </w:rPr>
              <w:t>input the following planning ranges for the femoral component to be used during generation of automated implant plan:</w:t>
            </w:r>
          </w:p>
          <w:p w14:paraId="63B1B469" w14:textId="69331610" w:rsidR="72986075" w:rsidRPr="00481CB5" w:rsidRDefault="0A1F4D54" w:rsidP="55A1338F">
            <w:pPr>
              <w:spacing w:line="259" w:lineRule="auto"/>
              <w:rPr>
                <w:rFonts w:ascii="Humanist Slabserif 712 Std Roma" w:hAnsi="Humanist Slabserif 712 Std Roma"/>
                <w:sz w:val="20"/>
                <w:szCs w:val="20"/>
              </w:rPr>
            </w:pPr>
            <w:r w:rsidRPr="00481CB5">
              <w:rPr>
                <w:rFonts w:ascii="Humanist Slabserif 712 Std Roma" w:hAnsi="Humanist Slabserif 712 Std Roma"/>
                <w:sz w:val="20"/>
                <w:szCs w:val="20"/>
              </w:rPr>
              <w:lastRenderedPageBreak/>
              <w:t xml:space="preserve">coronal alignment (Varus/Valgus),transverse alignment (I/E Rotation),medial lateral distal and posterior resections. </w:t>
            </w:r>
            <w:r w:rsidR="72986075" w:rsidRPr="00481CB5">
              <w:rPr>
                <w:rFonts w:ascii="Humanist Slabserif 712 Std Roma" w:hAnsi="Humanist Slabserif 712 Std Roma"/>
                <w:sz w:val="20"/>
                <w:szCs w:val="20"/>
              </w:rPr>
              <w:br/>
            </w:r>
            <w:r w:rsidRPr="00481CB5">
              <w:rPr>
                <w:rFonts w:ascii="Humanist Slabserif 712 Std Roma" w:hAnsi="Humanist Slabserif 712 Std Roma"/>
                <w:sz w:val="20"/>
                <w:szCs w:val="20"/>
              </w:rPr>
              <w:t xml:space="preserve">Allows the user to input planning targets and ranges for the tibial component to be used during generation of automated implant plan: </w:t>
            </w:r>
          </w:p>
          <w:p w14:paraId="454F4629" w14:textId="64D3BDB1" w:rsidR="72986075" w:rsidRPr="00481CB5" w:rsidRDefault="72986075">
            <w:pPr>
              <w:rPr>
                <w:rFonts w:ascii="Humanist Slabserif 712 Std Roma" w:hAnsi="Humanist Slabserif 712 Std Roma"/>
                <w:sz w:val="20"/>
                <w:szCs w:val="20"/>
              </w:rPr>
            </w:pPr>
            <w:r w:rsidRPr="00481CB5">
              <w:rPr>
                <w:rFonts w:ascii="Humanist Slabserif 712 Std Roma" w:hAnsi="Humanist Slabserif 712 Std Roma"/>
                <w:sz w:val="20"/>
                <w:szCs w:val="20"/>
              </w:rPr>
              <w:t>Coronal alignment (Varus/Valgus)</w:t>
            </w:r>
          </w:p>
          <w:p w14:paraId="2C4F0C87" w14:textId="5DD297AE" w:rsidR="72986075" w:rsidRPr="00481CB5" w:rsidRDefault="72986075">
            <w:pPr>
              <w:rPr>
                <w:rFonts w:ascii="Humanist Slabserif 712 Std Roma" w:hAnsi="Humanist Slabserif 712 Std Roma"/>
                <w:sz w:val="20"/>
                <w:szCs w:val="20"/>
              </w:rPr>
            </w:pPr>
            <w:r w:rsidRPr="00481CB5">
              <w:rPr>
                <w:rFonts w:ascii="Humanist Slabserif 712 Std Roma" w:hAnsi="Humanist Slabserif 712 Std Roma"/>
                <w:sz w:val="20"/>
                <w:szCs w:val="20"/>
              </w:rPr>
              <w:t>medial lateral tibial resections.</w:t>
            </w:r>
            <w:r w:rsidRPr="00481CB5">
              <w:rPr>
                <w:rFonts w:ascii="Humanist Slabserif 712 Std Roma" w:hAnsi="Humanist Slabserif 712 Std Roma"/>
                <w:sz w:val="20"/>
                <w:szCs w:val="20"/>
              </w:rPr>
              <w:br/>
              <w:t xml:space="preserve"> Allows user to input Planning targets and ranges for the minimum and maximum final gaps (range) and ideal final gaps (target).</w:t>
            </w:r>
          </w:p>
        </w:tc>
        <w:tc>
          <w:tcPr>
            <w:tcW w:w="1230" w:type="dxa"/>
            <w:tcBorders>
              <w:top w:val="single" w:sz="8" w:space="0" w:color="auto"/>
              <w:left w:val="single" w:sz="8" w:space="0" w:color="auto"/>
              <w:bottom w:val="single" w:sz="8" w:space="0" w:color="auto"/>
              <w:right w:val="single" w:sz="8" w:space="0" w:color="auto"/>
            </w:tcBorders>
          </w:tcPr>
          <w:p w14:paraId="4E14B81A" w14:textId="22E0AEBC" w:rsidR="72986075" w:rsidRPr="00481CB5" w:rsidRDefault="72986075">
            <w:pPr>
              <w:rPr>
                <w:rFonts w:ascii="Humanist Slabserif 712 Std Roma" w:hAnsi="Humanist Slabserif 712 Std Roma"/>
                <w:sz w:val="20"/>
                <w:szCs w:val="20"/>
              </w:rPr>
            </w:pPr>
            <w:r w:rsidRPr="00481CB5">
              <w:rPr>
                <w:rFonts w:ascii="Humanist Slabserif 712 Std Roma" w:hAnsi="Humanist Slabserif 712 Std Roma"/>
                <w:sz w:val="20"/>
                <w:szCs w:val="20"/>
              </w:rPr>
              <w:lastRenderedPageBreak/>
              <w:t>SRS-1.3.0</w:t>
            </w:r>
          </w:p>
        </w:tc>
        <w:tc>
          <w:tcPr>
            <w:tcW w:w="855" w:type="dxa"/>
            <w:tcBorders>
              <w:top w:val="single" w:sz="8" w:space="0" w:color="auto"/>
              <w:left w:val="single" w:sz="8" w:space="0" w:color="auto"/>
              <w:bottom w:val="single" w:sz="8" w:space="0" w:color="auto"/>
              <w:right w:val="single" w:sz="8" w:space="0" w:color="auto"/>
            </w:tcBorders>
          </w:tcPr>
          <w:p w14:paraId="5A4A8100" w14:textId="66F01644" w:rsidR="72986075" w:rsidRDefault="72986075">
            <w:r w:rsidRPr="72986075">
              <w:rPr>
                <w:color w:val="000000" w:themeColor="text1"/>
                <w:sz w:val="20"/>
                <w:szCs w:val="20"/>
                <w:lang w:val="en-GB"/>
              </w:rPr>
              <w:t xml:space="preserve"> </w:t>
            </w:r>
          </w:p>
        </w:tc>
      </w:tr>
      <w:tr w:rsidR="72986075" w14:paraId="7C2356C5" w14:textId="77777777" w:rsidTr="004053C1">
        <w:trPr>
          <w:trHeight w:val="360"/>
        </w:trPr>
        <w:tc>
          <w:tcPr>
            <w:tcW w:w="1230" w:type="dxa"/>
            <w:tcBorders>
              <w:top w:val="single" w:sz="8" w:space="0" w:color="auto"/>
              <w:left w:val="single" w:sz="8" w:space="0" w:color="auto"/>
              <w:bottom w:val="single" w:sz="8" w:space="0" w:color="auto"/>
              <w:right w:val="single" w:sz="8" w:space="0" w:color="auto"/>
            </w:tcBorders>
          </w:tcPr>
          <w:p w14:paraId="2D210BBA" w14:textId="18709344" w:rsidR="72986075" w:rsidRPr="00481CB5" w:rsidRDefault="72986075">
            <w:pPr>
              <w:rPr>
                <w:rFonts w:ascii="Humanist Slabserif 712 Std Roma" w:hAnsi="Humanist Slabserif 712 Std Roma"/>
              </w:rPr>
            </w:pPr>
            <w:r w:rsidRPr="00481CB5">
              <w:rPr>
                <w:rFonts w:ascii="Humanist Slabserif 712 Std Roma" w:hAnsi="Humanist Slabserif 712 Std Roma"/>
                <w:color w:val="000000" w:themeColor="text1"/>
                <w:sz w:val="20"/>
                <w:szCs w:val="20"/>
                <w:lang w:val="en-GB"/>
              </w:rPr>
              <w:t>SAD104</w:t>
            </w:r>
          </w:p>
        </w:tc>
        <w:tc>
          <w:tcPr>
            <w:tcW w:w="1410" w:type="dxa"/>
            <w:tcBorders>
              <w:top w:val="single" w:sz="8" w:space="0" w:color="auto"/>
              <w:left w:val="single" w:sz="8" w:space="0" w:color="auto"/>
              <w:bottom w:val="single" w:sz="8" w:space="0" w:color="auto"/>
              <w:right w:val="single" w:sz="8" w:space="0" w:color="auto"/>
            </w:tcBorders>
            <w:vAlign w:val="center"/>
          </w:tcPr>
          <w:p w14:paraId="109D5372" w14:textId="53352DC7" w:rsidR="72986075" w:rsidRPr="00481CB5" w:rsidRDefault="0A1F4D54">
            <w:pPr>
              <w:rPr>
                <w:rFonts w:ascii="Humanist Slabserif 712 Std Roma" w:hAnsi="Humanist Slabserif 712 Std Roma"/>
              </w:rPr>
            </w:pPr>
            <w:r w:rsidRPr="00481CB5">
              <w:rPr>
                <w:rFonts w:ascii="Humanist Slabserif 712 Std Roma" w:hAnsi="Humanist Slabserif 712 Std Roma"/>
                <w:color w:val="000000" w:themeColor="text1"/>
                <w:sz w:val="20"/>
                <w:szCs w:val="20"/>
                <w:lang w:val="en-GB"/>
              </w:rPr>
              <w:t>Case identifier</w:t>
            </w:r>
          </w:p>
        </w:tc>
        <w:tc>
          <w:tcPr>
            <w:tcW w:w="4515" w:type="dxa"/>
            <w:tcBorders>
              <w:top w:val="single" w:sz="8" w:space="0" w:color="auto"/>
              <w:left w:val="single" w:sz="8" w:space="0" w:color="auto"/>
              <w:bottom w:val="single" w:sz="8" w:space="0" w:color="auto"/>
              <w:right w:val="single" w:sz="8" w:space="0" w:color="auto"/>
            </w:tcBorders>
            <w:vAlign w:val="center"/>
          </w:tcPr>
          <w:p w14:paraId="15CA63EC" w14:textId="4774BCD7" w:rsidR="72986075" w:rsidRPr="00481CB5" w:rsidRDefault="0A1F4D54" w:rsidP="55A1338F">
            <w:pPr>
              <w:spacing w:line="259" w:lineRule="auto"/>
              <w:rPr>
                <w:rFonts w:ascii="Humanist Slabserif 712 Std Roma" w:hAnsi="Humanist Slabserif 712 Std Roma"/>
                <w:sz w:val="20"/>
                <w:szCs w:val="20"/>
              </w:rPr>
            </w:pPr>
            <w:r w:rsidRPr="00481CB5">
              <w:rPr>
                <w:rFonts w:ascii="Humanist Slabserif 712 Std Roma" w:hAnsi="Humanist Slabserif 712 Std Roma"/>
                <w:color w:val="000000" w:themeColor="text1"/>
                <w:sz w:val="20"/>
                <w:szCs w:val="20"/>
                <w:lang w:val="en-GB"/>
              </w:rPr>
              <w:t xml:space="preserve">Application allows to add the following patient details </w:t>
            </w:r>
            <w:commentRangeStart w:id="304"/>
            <w:r w:rsidRPr="00481CB5">
              <w:rPr>
                <w:rFonts w:ascii="Humanist Slabserif 712 Std Roma" w:hAnsi="Humanist Slabserif 712 Std Roma"/>
                <w:sz w:val="20"/>
                <w:szCs w:val="20"/>
              </w:rPr>
              <w:t xml:space="preserve">Patient first name, Patient last name, Patient Id, Date of birth, sex, </w:t>
            </w:r>
            <w:commentRangeEnd w:id="304"/>
            <w:r w:rsidR="00161395" w:rsidRPr="00481CB5">
              <w:rPr>
                <w:rStyle w:val="CommentReference"/>
                <w:rFonts w:ascii="Humanist Slabserif 712 Std Roma" w:hAnsi="Humanist Slabserif 712 Std Roma"/>
                <w:sz w:val="20"/>
                <w:szCs w:val="20"/>
              </w:rPr>
              <w:commentReference w:id="304"/>
            </w:r>
            <w:r w:rsidRPr="00481CB5">
              <w:rPr>
                <w:rFonts w:ascii="Humanist Slabserif 712 Std Roma" w:hAnsi="Humanist Slabserif 712 Std Roma"/>
                <w:sz w:val="20"/>
                <w:szCs w:val="20"/>
              </w:rPr>
              <w:t>Hospital, Surgeon, Surgery ate, Surgery time and Notes.</w:t>
            </w:r>
          </w:p>
        </w:tc>
        <w:tc>
          <w:tcPr>
            <w:tcW w:w="1230" w:type="dxa"/>
            <w:tcBorders>
              <w:top w:val="single" w:sz="8" w:space="0" w:color="auto"/>
              <w:left w:val="single" w:sz="8" w:space="0" w:color="auto"/>
              <w:bottom w:val="single" w:sz="8" w:space="0" w:color="auto"/>
              <w:right w:val="single" w:sz="8" w:space="0" w:color="auto"/>
            </w:tcBorders>
          </w:tcPr>
          <w:p w14:paraId="54B5DD2C" w14:textId="157BD42E" w:rsidR="72986075" w:rsidRPr="00481CB5" w:rsidRDefault="72986075">
            <w:pPr>
              <w:rPr>
                <w:rFonts w:ascii="Humanist Slabserif 712 Std Roma" w:hAnsi="Humanist Slabserif 712 Std Roma"/>
              </w:rPr>
            </w:pPr>
            <w:r w:rsidRPr="00481CB5">
              <w:rPr>
                <w:rFonts w:ascii="Humanist Slabserif 712 Std Roma" w:hAnsi="Humanist Slabserif 712 Std Roma"/>
                <w:color w:val="000000" w:themeColor="text1"/>
                <w:sz w:val="20"/>
                <w:szCs w:val="20"/>
                <w:lang w:val="en-GB"/>
              </w:rPr>
              <w:t>SRS-1.4.0</w:t>
            </w:r>
          </w:p>
        </w:tc>
        <w:tc>
          <w:tcPr>
            <w:tcW w:w="855" w:type="dxa"/>
            <w:tcBorders>
              <w:top w:val="single" w:sz="8" w:space="0" w:color="auto"/>
              <w:left w:val="single" w:sz="8" w:space="0" w:color="auto"/>
              <w:bottom w:val="single" w:sz="8" w:space="0" w:color="auto"/>
              <w:right w:val="single" w:sz="8" w:space="0" w:color="auto"/>
            </w:tcBorders>
          </w:tcPr>
          <w:p w14:paraId="160AC936" w14:textId="38DC8908" w:rsidR="72986075" w:rsidRDefault="72986075">
            <w:r w:rsidRPr="72986075">
              <w:rPr>
                <w:color w:val="000000" w:themeColor="text1"/>
                <w:sz w:val="20"/>
                <w:szCs w:val="20"/>
                <w:lang w:val="en-GB"/>
              </w:rPr>
              <w:t xml:space="preserve"> </w:t>
            </w:r>
          </w:p>
        </w:tc>
      </w:tr>
      <w:tr w:rsidR="72986075" w14:paraId="593F6B5C" w14:textId="77777777" w:rsidTr="004053C1">
        <w:trPr>
          <w:trHeight w:val="360"/>
        </w:trPr>
        <w:tc>
          <w:tcPr>
            <w:tcW w:w="1230" w:type="dxa"/>
            <w:tcBorders>
              <w:top w:val="single" w:sz="8" w:space="0" w:color="auto"/>
              <w:left w:val="single" w:sz="8" w:space="0" w:color="auto"/>
              <w:bottom w:val="single" w:sz="8" w:space="0" w:color="auto"/>
              <w:right w:val="single" w:sz="8" w:space="0" w:color="auto"/>
            </w:tcBorders>
          </w:tcPr>
          <w:p w14:paraId="46F9BDEC" w14:textId="70149312" w:rsidR="72986075" w:rsidRPr="00481CB5" w:rsidRDefault="72986075">
            <w:pPr>
              <w:rPr>
                <w:rFonts w:ascii="Humanist Slabserif 712 Std Roma" w:hAnsi="Humanist Slabserif 712 Std Roma"/>
              </w:rPr>
            </w:pPr>
            <w:r w:rsidRPr="00481CB5">
              <w:rPr>
                <w:rFonts w:ascii="Humanist Slabserif 712 Std Roma" w:hAnsi="Humanist Slabserif 712 Std Roma"/>
                <w:color w:val="000000" w:themeColor="text1"/>
                <w:sz w:val="20"/>
                <w:szCs w:val="20"/>
                <w:lang w:val="en-GB"/>
              </w:rPr>
              <w:t>SAD105</w:t>
            </w:r>
          </w:p>
        </w:tc>
        <w:tc>
          <w:tcPr>
            <w:tcW w:w="1410" w:type="dxa"/>
            <w:tcBorders>
              <w:top w:val="single" w:sz="8" w:space="0" w:color="auto"/>
              <w:left w:val="single" w:sz="8" w:space="0" w:color="auto"/>
              <w:bottom w:val="single" w:sz="8" w:space="0" w:color="auto"/>
              <w:right w:val="single" w:sz="8" w:space="0" w:color="auto"/>
            </w:tcBorders>
            <w:vAlign w:val="center"/>
          </w:tcPr>
          <w:p w14:paraId="69037C53" w14:textId="13A817D0" w:rsidR="72986075" w:rsidRPr="00481CB5" w:rsidRDefault="72986075">
            <w:pPr>
              <w:rPr>
                <w:rFonts w:ascii="Humanist Slabserif 712 Std Roma" w:hAnsi="Humanist Slabserif 712 Std Roma"/>
              </w:rPr>
            </w:pPr>
            <w:r w:rsidRPr="00481CB5">
              <w:rPr>
                <w:rFonts w:ascii="Humanist Slabserif 712 Std Roma" w:hAnsi="Humanist Slabserif 712 Std Roma"/>
                <w:color w:val="000000" w:themeColor="text1"/>
                <w:sz w:val="20"/>
                <w:szCs w:val="20"/>
                <w:lang w:val="en-GB"/>
              </w:rPr>
              <w:t>Knee Balancer app – iOS database</w:t>
            </w:r>
          </w:p>
        </w:tc>
        <w:tc>
          <w:tcPr>
            <w:tcW w:w="4515" w:type="dxa"/>
            <w:tcBorders>
              <w:top w:val="single" w:sz="8" w:space="0" w:color="auto"/>
              <w:left w:val="single" w:sz="8" w:space="0" w:color="auto"/>
              <w:bottom w:val="single" w:sz="8" w:space="0" w:color="auto"/>
              <w:right w:val="single" w:sz="8" w:space="0" w:color="auto"/>
            </w:tcBorders>
            <w:vAlign w:val="center"/>
          </w:tcPr>
          <w:p w14:paraId="15D39D91" w14:textId="04A75AFC" w:rsidR="72986075" w:rsidRPr="00481CB5" w:rsidRDefault="0A1F4D54">
            <w:pPr>
              <w:rPr>
                <w:rFonts w:ascii="Humanist Slabserif 712 Std Roma" w:hAnsi="Humanist Slabserif 712 Std Roma"/>
              </w:rPr>
            </w:pPr>
            <w:r w:rsidRPr="00481CB5">
              <w:rPr>
                <w:rFonts w:ascii="Humanist Slabserif 712 Std Roma" w:hAnsi="Humanist Slabserif 712 Std Roma"/>
                <w:color w:val="000000" w:themeColor="text1"/>
                <w:sz w:val="20"/>
                <w:szCs w:val="20"/>
                <w:lang w:val="en-GB"/>
              </w:rPr>
              <w:t>To enter data required for the knee balancer referring Mako system and generate appropriate solutions with the help of algorithms for the surgery. Store the case details in the iOS database until the data is uploaded to cloud</w:t>
            </w:r>
          </w:p>
        </w:tc>
        <w:tc>
          <w:tcPr>
            <w:tcW w:w="1230" w:type="dxa"/>
            <w:tcBorders>
              <w:top w:val="single" w:sz="8" w:space="0" w:color="auto"/>
              <w:left w:val="single" w:sz="8" w:space="0" w:color="auto"/>
              <w:bottom w:val="single" w:sz="8" w:space="0" w:color="auto"/>
              <w:right w:val="single" w:sz="8" w:space="0" w:color="auto"/>
            </w:tcBorders>
          </w:tcPr>
          <w:p w14:paraId="65509700" w14:textId="31E189D7" w:rsidR="72986075" w:rsidRPr="00481CB5" w:rsidRDefault="72986075" w:rsidP="72986075">
            <w:pPr>
              <w:rPr>
                <w:rFonts w:ascii="Humanist Slabserif 712 Std Roma" w:hAnsi="Humanist Slabserif 712 Std Roma"/>
                <w:color w:val="000000" w:themeColor="text1"/>
                <w:sz w:val="20"/>
                <w:szCs w:val="20"/>
                <w:lang w:val="en-GB"/>
              </w:rPr>
            </w:pPr>
            <w:r w:rsidRPr="00481CB5">
              <w:rPr>
                <w:rFonts w:ascii="Humanist Slabserif 712 Std Roma" w:hAnsi="Humanist Slabserif 712 Std Roma"/>
                <w:color w:val="000000" w:themeColor="text1"/>
                <w:sz w:val="20"/>
                <w:szCs w:val="20"/>
                <w:lang w:val="en-GB"/>
              </w:rPr>
              <w:t>SRS-1.0.8</w:t>
            </w:r>
          </w:p>
        </w:tc>
        <w:tc>
          <w:tcPr>
            <w:tcW w:w="855" w:type="dxa"/>
            <w:tcBorders>
              <w:top w:val="single" w:sz="8" w:space="0" w:color="auto"/>
              <w:left w:val="single" w:sz="8" w:space="0" w:color="auto"/>
              <w:bottom w:val="single" w:sz="8" w:space="0" w:color="auto"/>
              <w:right w:val="single" w:sz="8" w:space="0" w:color="auto"/>
            </w:tcBorders>
          </w:tcPr>
          <w:p w14:paraId="4846CE07" w14:textId="51EE9FE3" w:rsidR="72986075" w:rsidRDefault="72986075">
            <w:r w:rsidRPr="72986075">
              <w:rPr>
                <w:color w:val="000000" w:themeColor="text1"/>
                <w:sz w:val="20"/>
                <w:szCs w:val="20"/>
                <w:lang w:val="en-GB"/>
              </w:rPr>
              <w:t xml:space="preserve"> </w:t>
            </w:r>
          </w:p>
        </w:tc>
      </w:tr>
      <w:tr w:rsidR="72986075" w14:paraId="7786B8A5" w14:textId="77777777" w:rsidTr="004053C1">
        <w:trPr>
          <w:trHeight w:val="360"/>
        </w:trPr>
        <w:tc>
          <w:tcPr>
            <w:tcW w:w="1230" w:type="dxa"/>
            <w:tcBorders>
              <w:top w:val="single" w:sz="8" w:space="0" w:color="auto"/>
              <w:left w:val="single" w:sz="8" w:space="0" w:color="auto"/>
              <w:bottom w:val="single" w:sz="8" w:space="0" w:color="auto"/>
              <w:right w:val="single" w:sz="8" w:space="0" w:color="auto"/>
            </w:tcBorders>
          </w:tcPr>
          <w:p w14:paraId="026ABBDD" w14:textId="08D71A31" w:rsidR="72986075" w:rsidRPr="00481CB5" w:rsidRDefault="72986075">
            <w:pPr>
              <w:rPr>
                <w:rFonts w:ascii="Humanist Slabserif 712 Std Roma" w:hAnsi="Humanist Slabserif 712 Std Roma"/>
              </w:rPr>
            </w:pPr>
            <w:r w:rsidRPr="00481CB5">
              <w:rPr>
                <w:rFonts w:ascii="Humanist Slabserif 712 Std Roma" w:hAnsi="Humanist Slabserif 712 Std Roma"/>
                <w:color w:val="000000" w:themeColor="text1"/>
                <w:sz w:val="20"/>
                <w:szCs w:val="20"/>
                <w:lang w:val="en-GB"/>
              </w:rPr>
              <w:t>SAD106</w:t>
            </w:r>
          </w:p>
        </w:tc>
        <w:tc>
          <w:tcPr>
            <w:tcW w:w="1410" w:type="dxa"/>
            <w:tcBorders>
              <w:top w:val="single" w:sz="8" w:space="0" w:color="auto"/>
              <w:left w:val="single" w:sz="8" w:space="0" w:color="auto"/>
              <w:bottom w:val="single" w:sz="8" w:space="0" w:color="auto"/>
              <w:right w:val="single" w:sz="8" w:space="0" w:color="auto"/>
            </w:tcBorders>
            <w:vAlign w:val="center"/>
          </w:tcPr>
          <w:p w14:paraId="60AD1B6C" w14:textId="03D3C7AA" w:rsidR="72986075" w:rsidRPr="00481CB5" w:rsidRDefault="0A1F4D54">
            <w:pPr>
              <w:rPr>
                <w:rFonts w:ascii="Humanist Slabserif 712 Std Roma" w:hAnsi="Humanist Slabserif 712 Std Roma"/>
              </w:rPr>
            </w:pPr>
            <w:r w:rsidRPr="00481CB5">
              <w:rPr>
                <w:rFonts w:ascii="Humanist Slabserif 712 Std Roma" w:hAnsi="Humanist Slabserif 712 Std Roma"/>
                <w:color w:val="000000" w:themeColor="text1"/>
                <w:sz w:val="20"/>
                <w:szCs w:val="20"/>
                <w:lang w:val="en-GB"/>
              </w:rPr>
              <w:t>Knee Balancer Backend-Cloud</w:t>
            </w:r>
          </w:p>
        </w:tc>
        <w:tc>
          <w:tcPr>
            <w:tcW w:w="4515" w:type="dxa"/>
            <w:tcBorders>
              <w:top w:val="single" w:sz="8" w:space="0" w:color="auto"/>
              <w:left w:val="single" w:sz="8" w:space="0" w:color="auto"/>
              <w:bottom w:val="single" w:sz="8" w:space="0" w:color="auto"/>
              <w:right w:val="single" w:sz="8" w:space="0" w:color="auto"/>
            </w:tcBorders>
            <w:vAlign w:val="center"/>
          </w:tcPr>
          <w:p w14:paraId="3B949028" w14:textId="27DDABA2" w:rsidR="72986075" w:rsidRPr="00481CB5" w:rsidRDefault="00F5509A">
            <w:pPr>
              <w:rPr>
                <w:rFonts w:ascii="Humanist Slabserif 712 Std Roma" w:hAnsi="Humanist Slabserif 712 Std Roma"/>
              </w:rPr>
            </w:pPr>
            <w:ins w:id="305" w:author="HS, Manjunath (Contractor)" w:date="2022-05-11T23:05:00Z">
              <w:r w:rsidRPr="00481CB5">
                <w:rPr>
                  <w:rFonts w:ascii="Humanist Slabserif 712 Std Roma" w:hAnsi="Humanist Slabserif 712 Std Roma"/>
                  <w:color w:val="000000" w:themeColor="text1"/>
                  <w:sz w:val="20"/>
                  <w:szCs w:val="20"/>
                  <w:lang w:val="en-GB"/>
                </w:rPr>
                <w:t xml:space="preserve">Dump </w:t>
              </w:r>
            </w:ins>
            <w:r w:rsidR="72986075" w:rsidRPr="00481CB5">
              <w:rPr>
                <w:rFonts w:ascii="Humanist Slabserif 712 Std Roma" w:hAnsi="Humanist Slabserif 712 Std Roma"/>
                <w:color w:val="000000" w:themeColor="text1"/>
                <w:sz w:val="20"/>
                <w:szCs w:val="20"/>
                <w:lang w:val="en-GB"/>
              </w:rPr>
              <w:t>the</w:t>
            </w:r>
            <w:ins w:id="306" w:author="HS, Manjunath (Contractor)" w:date="2022-05-11T23:05:00Z">
              <w:r w:rsidRPr="00481CB5">
                <w:rPr>
                  <w:rFonts w:ascii="Humanist Slabserif 712 Std Roma" w:hAnsi="Humanist Slabserif 712 Std Roma"/>
                  <w:color w:val="000000" w:themeColor="text1"/>
                  <w:sz w:val="20"/>
                  <w:szCs w:val="20"/>
                  <w:lang w:val="en-GB"/>
                </w:rPr>
                <w:t xml:space="preserve"> case</w:t>
              </w:r>
            </w:ins>
            <w:r w:rsidR="72986075" w:rsidRPr="00481CB5">
              <w:rPr>
                <w:rFonts w:ascii="Humanist Slabserif 712 Std Roma" w:hAnsi="Humanist Slabserif 712 Std Roma"/>
                <w:color w:val="000000" w:themeColor="text1"/>
                <w:sz w:val="20"/>
                <w:szCs w:val="20"/>
                <w:lang w:val="en-GB"/>
              </w:rPr>
              <w:t xml:space="preserve"> data</w:t>
            </w:r>
            <w:ins w:id="307" w:author="HS, Manjunath (Contractor)" w:date="2022-05-11T23:05:00Z">
              <w:r w:rsidRPr="00481CB5">
                <w:rPr>
                  <w:rFonts w:ascii="Humanist Slabserif 712 Std Roma" w:hAnsi="Humanist Slabserif 712 Std Roma"/>
                  <w:color w:val="000000" w:themeColor="text1"/>
                  <w:sz w:val="20"/>
                  <w:szCs w:val="20"/>
                  <w:lang w:val="en-GB"/>
                </w:rPr>
                <w:t xml:space="preserve"> and the log files (errors, exceptions etc) </w:t>
              </w:r>
            </w:ins>
            <w:r w:rsidR="72986075" w:rsidRPr="00481CB5">
              <w:rPr>
                <w:rFonts w:ascii="Humanist Slabserif 712 Std Roma" w:hAnsi="Humanist Slabserif 712 Std Roma"/>
                <w:color w:val="000000" w:themeColor="text1"/>
                <w:sz w:val="20"/>
                <w:szCs w:val="20"/>
                <w:lang w:val="en-GB"/>
              </w:rPr>
              <w:t xml:space="preserve"> from the iOS app over internet </w:t>
            </w:r>
            <w:ins w:id="308" w:author="HS, Manjunath (Contractor)" w:date="2022-05-11T23:05:00Z">
              <w:r w:rsidRPr="00481CB5">
                <w:rPr>
                  <w:rFonts w:ascii="Humanist Slabserif 712 Std Roma" w:hAnsi="Humanist Slabserif 712 Std Roma"/>
                  <w:color w:val="000000" w:themeColor="text1"/>
                  <w:sz w:val="20"/>
                  <w:szCs w:val="20"/>
                  <w:lang w:val="en-GB"/>
                </w:rPr>
                <w:t>on specific interval</w:t>
              </w:r>
            </w:ins>
            <w:r w:rsidR="72986075" w:rsidRPr="00481CB5">
              <w:rPr>
                <w:rFonts w:ascii="Humanist Slabserif 712 Std Roma" w:hAnsi="Humanist Slabserif 712 Std Roma"/>
                <w:color w:val="000000" w:themeColor="text1"/>
                <w:sz w:val="20"/>
                <w:szCs w:val="20"/>
                <w:lang w:val="en-GB"/>
              </w:rPr>
              <w:t xml:space="preserve"> and for further analysis and retrieval</w:t>
            </w:r>
          </w:p>
        </w:tc>
        <w:tc>
          <w:tcPr>
            <w:tcW w:w="1230" w:type="dxa"/>
            <w:tcBorders>
              <w:top w:val="single" w:sz="8" w:space="0" w:color="auto"/>
              <w:left w:val="single" w:sz="8" w:space="0" w:color="auto"/>
              <w:bottom w:val="single" w:sz="8" w:space="0" w:color="auto"/>
              <w:right w:val="single" w:sz="8" w:space="0" w:color="auto"/>
            </w:tcBorders>
          </w:tcPr>
          <w:p w14:paraId="5DD9BB1F" w14:textId="0B95FCFD" w:rsidR="72986075" w:rsidRPr="00481CB5" w:rsidRDefault="72986075" w:rsidP="72986075">
            <w:pPr>
              <w:rPr>
                <w:rFonts w:ascii="Humanist Slabserif 712 Std Roma" w:hAnsi="Humanist Slabserif 712 Std Roma"/>
                <w:color w:val="000000" w:themeColor="text1"/>
                <w:sz w:val="20"/>
                <w:szCs w:val="20"/>
                <w:lang w:val="en-GB"/>
              </w:rPr>
            </w:pPr>
            <w:r w:rsidRPr="00481CB5">
              <w:rPr>
                <w:rFonts w:ascii="Humanist Slabserif 712 Std Roma" w:hAnsi="Humanist Slabserif 712 Std Roma"/>
                <w:color w:val="000000" w:themeColor="text1"/>
                <w:sz w:val="20"/>
                <w:szCs w:val="20"/>
                <w:lang w:val="en-GB"/>
              </w:rPr>
              <w:t>SRS-1.0.9</w:t>
            </w:r>
          </w:p>
        </w:tc>
        <w:tc>
          <w:tcPr>
            <w:tcW w:w="855" w:type="dxa"/>
            <w:tcBorders>
              <w:top w:val="single" w:sz="8" w:space="0" w:color="auto"/>
              <w:left w:val="single" w:sz="8" w:space="0" w:color="auto"/>
              <w:bottom w:val="single" w:sz="8" w:space="0" w:color="auto"/>
              <w:right w:val="single" w:sz="8" w:space="0" w:color="auto"/>
            </w:tcBorders>
          </w:tcPr>
          <w:p w14:paraId="0C17402A" w14:textId="2CFEBE1B" w:rsidR="72986075" w:rsidRDefault="72986075">
            <w:r w:rsidRPr="72986075">
              <w:rPr>
                <w:color w:val="000000" w:themeColor="text1"/>
                <w:sz w:val="20"/>
                <w:szCs w:val="20"/>
                <w:lang w:val="en-GB"/>
              </w:rPr>
              <w:t xml:space="preserve"> </w:t>
            </w:r>
          </w:p>
        </w:tc>
      </w:tr>
      <w:tr w:rsidR="004053C1" w14:paraId="3C3951DD" w14:textId="77777777" w:rsidTr="003E297F">
        <w:trPr>
          <w:trHeight w:val="360"/>
        </w:trPr>
        <w:tc>
          <w:tcPr>
            <w:tcW w:w="1230" w:type="dxa"/>
            <w:tcBorders>
              <w:top w:val="single" w:sz="8" w:space="0" w:color="auto"/>
              <w:left w:val="single" w:sz="8" w:space="0" w:color="auto"/>
              <w:bottom w:val="single" w:sz="8" w:space="0" w:color="auto"/>
              <w:right w:val="single" w:sz="8" w:space="0" w:color="auto"/>
            </w:tcBorders>
          </w:tcPr>
          <w:p w14:paraId="468E3757" w14:textId="78CB8091" w:rsidR="004053C1" w:rsidRPr="00481CB5" w:rsidRDefault="004053C1" w:rsidP="004053C1">
            <w:pPr>
              <w:rPr>
                <w:rFonts w:ascii="Humanist Slabserif 712 Std Roma" w:hAnsi="Humanist Slabserif 712 Std Roma"/>
                <w:color w:val="000000" w:themeColor="text1"/>
                <w:sz w:val="20"/>
                <w:szCs w:val="20"/>
                <w:lang w:val="en-GB"/>
              </w:rPr>
            </w:pPr>
            <w:r w:rsidRPr="00481CB5">
              <w:rPr>
                <w:rFonts w:ascii="Humanist Slabserif 712 Std Roma" w:hAnsi="Humanist Slabserif 712 Std Roma"/>
                <w:color w:val="000000" w:themeColor="text1"/>
                <w:sz w:val="20"/>
                <w:szCs w:val="20"/>
                <w:lang w:val="en-GB"/>
              </w:rPr>
              <w:t>SAD107</w:t>
            </w:r>
          </w:p>
        </w:tc>
        <w:tc>
          <w:tcPr>
            <w:tcW w:w="1410" w:type="dxa"/>
            <w:tcBorders>
              <w:top w:val="single" w:sz="8" w:space="0" w:color="auto"/>
              <w:left w:val="single" w:sz="8" w:space="0" w:color="auto"/>
              <w:bottom w:val="single" w:sz="8" w:space="0" w:color="auto"/>
              <w:right w:val="single" w:sz="8" w:space="0" w:color="auto"/>
            </w:tcBorders>
          </w:tcPr>
          <w:p w14:paraId="58EDDD3F" w14:textId="48473680" w:rsidR="004053C1" w:rsidRPr="00481CB5" w:rsidRDefault="004053C1" w:rsidP="004053C1">
            <w:pPr>
              <w:rPr>
                <w:rFonts w:ascii="Humanist Slabserif 712 Std Roma" w:hAnsi="Humanist Slabserif 712 Std Roma"/>
                <w:color w:val="000000" w:themeColor="text1"/>
                <w:sz w:val="20"/>
                <w:szCs w:val="20"/>
                <w:lang w:val="en-GB"/>
              </w:rPr>
            </w:pPr>
            <w:r w:rsidRPr="00481CB5">
              <w:rPr>
                <w:rFonts w:ascii="Humanist Slabserif 712 Std Roma" w:eastAsia="Arial" w:hAnsi="Humanist Slabserif 712 Std Roma" w:cs="Arial"/>
                <w:color w:val="000000" w:themeColor="text1"/>
                <w:sz w:val="20"/>
                <w:lang w:val="en-GB"/>
              </w:rPr>
              <w:t xml:space="preserve">Knee Balancer </w:t>
            </w:r>
            <w:r w:rsidRPr="00481CB5">
              <w:rPr>
                <w:rFonts w:ascii="Humanist Slabserif 712 Std Roma" w:hAnsi="Humanist Slabserif 712 Std Roma"/>
                <w:sz w:val="20"/>
                <w:lang w:val="fr-FR"/>
              </w:rPr>
              <w:t>Authentication</w:t>
            </w:r>
          </w:p>
        </w:tc>
        <w:tc>
          <w:tcPr>
            <w:tcW w:w="4515" w:type="dxa"/>
            <w:tcBorders>
              <w:top w:val="single" w:sz="8" w:space="0" w:color="auto"/>
              <w:left w:val="single" w:sz="8" w:space="0" w:color="auto"/>
              <w:bottom w:val="single" w:sz="8" w:space="0" w:color="auto"/>
              <w:right w:val="single" w:sz="8" w:space="0" w:color="auto"/>
            </w:tcBorders>
          </w:tcPr>
          <w:p w14:paraId="384D8F28" w14:textId="2B7DF40E" w:rsidR="004053C1" w:rsidRPr="00481CB5" w:rsidRDefault="004053C1" w:rsidP="004053C1">
            <w:pPr>
              <w:rPr>
                <w:rFonts w:ascii="Humanist Slabserif 712 Std Roma" w:hAnsi="Humanist Slabserif 712 Std Roma"/>
                <w:color w:val="000000" w:themeColor="text1"/>
                <w:sz w:val="20"/>
                <w:szCs w:val="20"/>
                <w:lang w:val="en-GB"/>
              </w:rPr>
            </w:pPr>
            <w:r w:rsidRPr="00481CB5">
              <w:rPr>
                <w:rFonts w:ascii="Humanist Slabserif 712 Std Roma" w:hAnsi="Humanist Slabserif 712 Std Roma"/>
                <w:color w:val="000000"/>
                <w:sz w:val="20"/>
                <w:lang w:val="en-GB" w:bidi="te-IN"/>
              </w:rPr>
              <w:t>E</w:t>
            </w:r>
            <w:r w:rsidRPr="00481CB5">
              <w:rPr>
                <w:rFonts w:ascii="Humanist Slabserif 712 Std Roma" w:hAnsi="Humanist Slabserif 712 Std Roma"/>
                <w:color w:val="000000"/>
                <w:sz w:val="20"/>
                <w:szCs w:val="20"/>
                <w:lang w:val="en-GB" w:bidi="te-IN"/>
              </w:rPr>
              <w:t>nables developers to acquire tokens from the Microsoft identity platform in order to authenticate users and access secured web APIs.</w:t>
            </w:r>
          </w:p>
        </w:tc>
        <w:tc>
          <w:tcPr>
            <w:tcW w:w="1230" w:type="dxa"/>
            <w:tcBorders>
              <w:top w:val="single" w:sz="8" w:space="0" w:color="auto"/>
              <w:left w:val="single" w:sz="8" w:space="0" w:color="auto"/>
              <w:bottom w:val="single" w:sz="8" w:space="0" w:color="auto"/>
              <w:right w:val="single" w:sz="8" w:space="0" w:color="auto"/>
            </w:tcBorders>
          </w:tcPr>
          <w:p w14:paraId="359A8191" w14:textId="77777777" w:rsidR="00B8386E" w:rsidRPr="00481CB5" w:rsidRDefault="00B8386E" w:rsidP="002319DA">
            <w:pPr>
              <w:rPr>
                <w:rFonts w:ascii="Humanist Slabserif 712 Std Roma" w:hAnsi="Humanist Slabserif 712 Std Roma"/>
                <w:color w:val="000000" w:themeColor="text1"/>
                <w:sz w:val="20"/>
                <w:szCs w:val="20"/>
              </w:rPr>
            </w:pPr>
            <w:r w:rsidRPr="00481CB5">
              <w:rPr>
                <w:rFonts w:ascii="Humanist Slabserif 712 Std Roma" w:hAnsi="Humanist Slabserif 712 Std Roma"/>
                <w:color w:val="000000" w:themeColor="text1"/>
                <w:sz w:val="20"/>
                <w:szCs w:val="20"/>
              </w:rPr>
              <w:t>SRS-6.5.0</w:t>
            </w:r>
          </w:p>
          <w:p w14:paraId="1279C022" w14:textId="77777777" w:rsidR="004053C1" w:rsidRPr="00481CB5" w:rsidRDefault="004053C1" w:rsidP="004053C1">
            <w:pPr>
              <w:rPr>
                <w:rFonts w:ascii="Humanist Slabserif 712 Std Roma" w:hAnsi="Humanist Slabserif 712 Std Roma"/>
                <w:color w:val="000000" w:themeColor="text1"/>
                <w:sz w:val="20"/>
                <w:szCs w:val="20"/>
                <w:lang w:val="en-GB"/>
              </w:rPr>
            </w:pPr>
          </w:p>
        </w:tc>
        <w:tc>
          <w:tcPr>
            <w:tcW w:w="855" w:type="dxa"/>
            <w:tcBorders>
              <w:top w:val="single" w:sz="8" w:space="0" w:color="auto"/>
              <w:left w:val="single" w:sz="8" w:space="0" w:color="auto"/>
              <w:bottom w:val="single" w:sz="8" w:space="0" w:color="auto"/>
              <w:right w:val="single" w:sz="8" w:space="0" w:color="auto"/>
            </w:tcBorders>
          </w:tcPr>
          <w:p w14:paraId="63CCA095" w14:textId="77777777" w:rsidR="004053C1" w:rsidRPr="72986075" w:rsidRDefault="004053C1" w:rsidP="004053C1">
            <w:pPr>
              <w:rPr>
                <w:color w:val="000000" w:themeColor="text1"/>
                <w:sz w:val="20"/>
                <w:szCs w:val="20"/>
                <w:lang w:val="en-GB"/>
              </w:rPr>
            </w:pPr>
          </w:p>
        </w:tc>
      </w:tr>
    </w:tbl>
    <w:p w14:paraId="13AEF1CE" w14:textId="54057669" w:rsidR="72986075" w:rsidRDefault="72986075">
      <w:r>
        <w:br/>
      </w:r>
    </w:p>
    <w:p w14:paraId="22555D45" w14:textId="77777777" w:rsidR="003E297F" w:rsidRDefault="003E297F" w:rsidP="55A1338F">
      <w:pPr>
        <w:rPr>
          <w:rFonts w:ascii="Humanist Slabserif 712 Std Roma" w:hAnsi="Humanist Slabserif 712 Std Roma"/>
          <w:color w:val="000000" w:themeColor="text1"/>
          <w:sz w:val="20"/>
          <w:szCs w:val="20"/>
          <w:lang w:val="en-GB"/>
        </w:rPr>
      </w:pPr>
    </w:p>
    <w:p w14:paraId="0A492A4B" w14:textId="77777777" w:rsidR="003E297F" w:rsidRDefault="003E297F" w:rsidP="55A1338F">
      <w:pPr>
        <w:rPr>
          <w:rFonts w:ascii="Humanist Slabserif 712 Std Roma" w:hAnsi="Humanist Slabserif 712 Std Roma"/>
          <w:color w:val="000000" w:themeColor="text1"/>
          <w:sz w:val="20"/>
          <w:szCs w:val="20"/>
          <w:lang w:val="en-GB"/>
        </w:rPr>
      </w:pPr>
    </w:p>
    <w:p w14:paraId="60E29795" w14:textId="77777777" w:rsidR="003E297F" w:rsidRDefault="003E297F" w:rsidP="55A1338F">
      <w:pPr>
        <w:rPr>
          <w:rFonts w:ascii="Humanist Slabserif 712 Std Roma" w:hAnsi="Humanist Slabserif 712 Std Roma"/>
          <w:color w:val="000000" w:themeColor="text1"/>
          <w:sz w:val="20"/>
          <w:szCs w:val="20"/>
          <w:lang w:val="en-GB"/>
        </w:rPr>
      </w:pPr>
    </w:p>
    <w:p w14:paraId="5F625D5D" w14:textId="77777777" w:rsidR="003E297F" w:rsidRDefault="003E297F" w:rsidP="55A1338F">
      <w:pPr>
        <w:rPr>
          <w:rFonts w:ascii="Humanist Slabserif 712 Std Roma" w:hAnsi="Humanist Slabserif 712 Std Roma"/>
          <w:color w:val="000000" w:themeColor="text1"/>
          <w:sz w:val="20"/>
          <w:szCs w:val="20"/>
          <w:lang w:val="en-GB"/>
        </w:rPr>
      </w:pPr>
    </w:p>
    <w:p w14:paraId="598A7C4C" w14:textId="77777777" w:rsidR="003E297F" w:rsidRDefault="003E297F" w:rsidP="55A1338F">
      <w:pPr>
        <w:rPr>
          <w:rFonts w:ascii="Humanist Slabserif 712 Std Roma" w:hAnsi="Humanist Slabserif 712 Std Roma"/>
          <w:color w:val="000000" w:themeColor="text1"/>
          <w:sz w:val="20"/>
          <w:szCs w:val="20"/>
          <w:lang w:val="en-GB"/>
        </w:rPr>
      </w:pPr>
    </w:p>
    <w:p w14:paraId="68ECF280" w14:textId="77777777" w:rsidR="003E297F" w:rsidRDefault="003E297F" w:rsidP="55A1338F">
      <w:pPr>
        <w:rPr>
          <w:rFonts w:ascii="Humanist Slabserif 712 Std Roma" w:hAnsi="Humanist Slabserif 712 Std Roma"/>
          <w:color w:val="000000" w:themeColor="text1"/>
          <w:sz w:val="20"/>
          <w:szCs w:val="20"/>
          <w:lang w:val="en-GB"/>
        </w:rPr>
      </w:pPr>
    </w:p>
    <w:p w14:paraId="725A259C" w14:textId="77777777" w:rsidR="003E297F" w:rsidRDefault="003E297F" w:rsidP="55A1338F">
      <w:pPr>
        <w:rPr>
          <w:rFonts w:ascii="Humanist Slabserif 712 Std Roma" w:hAnsi="Humanist Slabserif 712 Std Roma"/>
          <w:color w:val="000000" w:themeColor="text1"/>
          <w:sz w:val="20"/>
          <w:szCs w:val="20"/>
          <w:lang w:val="en-GB"/>
        </w:rPr>
      </w:pPr>
    </w:p>
    <w:p w14:paraId="254B4012" w14:textId="77777777" w:rsidR="003E297F" w:rsidRDefault="003E297F" w:rsidP="55A1338F">
      <w:pPr>
        <w:rPr>
          <w:rFonts w:ascii="Humanist Slabserif 712 Std Roma" w:hAnsi="Humanist Slabserif 712 Std Roma"/>
          <w:color w:val="000000" w:themeColor="text1"/>
          <w:sz w:val="20"/>
          <w:szCs w:val="20"/>
          <w:lang w:val="en-GB"/>
        </w:rPr>
      </w:pPr>
    </w:p>
    <w:p w14:paraId="35B0C5E5" w14:textId="77777777" w:rsidR="003E297F" w:rsidRDefault="003E297F" w:rsidP="55A1338F">
      <w:pPr>
        <w:rPr>
          <w:rFonts w:ascii="Humanist Slabserif 712 Std Roma" w:hAnsi="Humanist Slabserif 712 Std Roma"/>
          <w:color w:val="000000" w:themeColor="text1"/>
          <w:sz w:val="20"/>
          <w:szCs w:val="20"/>
          <w:lang w:val="en-GB"/>
        </w:rPr>
      </w:pPr>
    </w:p>
    <w:p w14:paraId="57E8DE5C" w14:textId="77777777" w:rsidR="003E297F" w:rsidRDefault="003E297F" w:rsidP="55A1338F">
      <w:pPr>
        <w:rPr>
          <w:rFonts w:ascii="Humanist Slabserif 712 Std Roma" w:hAnsi="Humanist Slabserif 712 Std Roma"/>
          <w:color w:val="000000" w:themeColor="text1"/>
          <w:sz w:val="20"/>
          <w:szCs w:val="20"/>
          <w:lang w:val="en-GB"/>
        </w:rPr>
      </w:pPr>
    </w:p>
    <w:p w14:paraId="1B3CDF37" w14:textId="77777777" w:rsidR="003E297F" w:rsidRDefault="003E297F" w:rsidP="55A1338F">
      <w:pPr>
        <w:rPr>
          <w:rFonts w:ascii="Humanist Slabserif 712 Std Roma" w:hAnsi="Humanist Slabserif 712 Std Roma"/>
          <w:color w:val="000000" w:themeColor="text1"/>
          <w:sz w:val="20"/>
          <w:szCs w:val="20"/>
          <w:lang w:val="en-GB"/>
        </w:rPr>
      </w:pPr>
    </w:p>
    <w:p w14:paraId="4CB0FCAF" w14:textId="77777777" w:rsidR="003E297F" w:rsidRDefault="003E297F" w:rsidP="55A1338F">
      <w:pPr>
        <w:rPr>
          <w:rFonts w:ascii="Humanist Slabserif 712 Std Roma" w:hAnsi="Humanist Slabserif 712 Std Roma"/>
          <w:color w:val="000000" w:themeColor="text1"/>
          <w:sz w:val="20"/>
          <w:szCs w:val="20"/>
          <w:lang w:val="en-GB"/>
        </w:rPr>
      </w:pPr>
    </w:p>
    <w:p w14:paraId="22F3A0FF" w14:textId="77777777" w:rsidR="003E297F" w:rsidRDefault="003E297F" w:rsidP="55A1338F">
      <w:pPr>
        <w:rPr>
          <w:rFonts w:ascii="Humanist Slabserif 712 Std Roma" w:hAnsi="Humanist Slabserif 712 Std Roma"/>
          <w:color w:val="000000" w:themeColor="text1"/>
          <w:sz w:val="20"/>
          <w:szCs w:val="20"/>
          <w:lang w:val="en-GB"/>
        </w:rPr>
      </w:pPr>
    </w:p>
    <w:p w14:paraId="36679EC0" w14:textId="77777777" w:rsidR="003E297F" w:rsidRDefault="003E297F" w:rsidP="55A1338F">
      <w:pPr>
        <w:rPr>
          <w:rFonts w:ascii="Humanist Slabserif 712 Std Roma" w:hAnsi="Humanist Slabserif 712 Std Roma"/>
          <w:color w:val="000000" w:themeColor="text1"/>
          <w:sz w:val="20"/>
          <w:szCs w:val="20"/>
          <w:lang w:val="en-GB"/>
        </w:rPr>
      </w:pPr>
    </w:p>
    <w:p w14:paraId="566AF934" w14:textId="77777777" w:rsidR="003E297F" w:rsidRDefault="003E297F" w:rsidP="55A1338F">
      <w:pPr>
        <w:rPr>
          <w:rFonts w:ascii="Humanist Slabserif 712 Std Roma" w:hAnsi="Humanist Slabserif 712 Std Roma"/>
          <w:color w:val="000000" w:themeColor="text1"/>
          <w:sz w:val="20"/>
          <w:szCs w:val="20"/>
          <w:lang w:val="en-GB"/>
        </w:rPr>
      </w:pPr>
    </w:p>
    <w:p w14:paraId="5353E92F" w14:textId="77777777" w:rsidR="003E297F" w:rsidRDefault="003E297F" w:rsidP="55A1338F">
      <w:pPr>
        <w:rPr>
          <w:rFonts w:ascii="Humanist Slabserif 712 Std Roma" w:hAnsi="Humanist Slabserif 712 Std Roma"/>
          <w:color w:val="000000" w:themeColor="text1"/>
          <w:sz w:val="20"/>
          <w:szCs w:val="20"/>
          <w:lang w:val="en-GB"/>
        </w:rPr>
      </w:pPr>
    </w:p>
    <w:p w14:paraId="44FF4781" w14:textId="77777777" w:rsidR="003E297F" w:rsidRDefault="003E297F" w:rsidP="55A1338F">
      <w:pPr>
        <w:rPr>
          <w:rFonts w:ascii="Humanist Slabserif 712 Std Roma" w:hAnsi="Humanist Slabserif 712 Std Roma"/>
          <w:color w:val="000000" w:themeColor="text1"/>
          <w:sz w:val="20"/>
          <w:szCs w:val="20"/>
          <w:lang w:val="en-GB"/>
        </w:rPr>
      </w:pPr>
    </w:p>
    <w:p w14:paraId="20BB0E06" w14:textId="77777777" w:rsidR="003E297F" w:rsidRDefault="003E297F" w:rsidP="55A1338F">
      <w:pPr>
        <w:rPr>
          <w:rFonts w:ascii="Humanist Slabserif 712 Std Roma" w:hAnsi="Humanist Slabserif 712 Std Roma"/>
          <w:color w:val="000000" w:themeColor="text1"/>
          <w:sz w:val="20"/>
          <w:szCs w:val="20"/>
          <w:lang w:val="en-GB"/>
        </w:rPr>
      </w:pPr>
    </w:p>
    <w:p w14:paraId="7B7F761A" w14:textId="77777777" w:rsidR="003E297F" w:rsidRDefault="003E297F" w:rsidP="55A1338F">
      <w:pPr>
        <w:rPr>
          <w:rFonts w:ascii="Humanist Slabserif 712 Std Roma" w:hAnsi="Humanist Slabserif 712 Std Roma"/>
          <w:color w:val="000000" w:themeColor="text1"/>
          <w:sz w:val="20"/>
          <w:szCs w:val="20"/>
          <w:lang w:val="en-GB"/>
        </w:rPr>
      </w:pPr>
    </w:p>
    <w:p w14:paraId="4AD65D10" w14:textId="77777777" w:rsidR="003E297F" w:rsidRDefault="003E297F" w:rsidP="55A1338F">
      <w:pPr>
        <w:rPr>
          <w:rFonts w:ascii="Humanist Slabserif 712 Std Roma" w:hAnsi="Humanist Slabserif 712 Std Roma"/>
          <w:color w:val="000000" w:themeColor="text1"/>
          <w:sz w:val="20"/>
          <w:szCs w:val="20"/>
          <w:lang w:val="en-GB"/>
        </w:rPr>
      </w:pPr>
    </w:p>
    <w:p w14:paraId="2EE38002" w14:textId="749CCB91" w:rsidR="00594870" w:rsidRDefault="6105D2F7" w:rsidP="55A1338F">
      <w:pPr>
        <w:rPr>
          <w:rFonts w:ascii="Humanist Slabserif 712 Std Roma" w:hAnsi="Humanist Slabserif 712 Std Roma"/>
          <w:color w:val="000000" w:themeColor="text1"/>
          <w:sz w:val="20"/>
          <w:szCs w:val="20"/>
          <w:lang w:val="en-GB"/>
        </w:rPr>
      </w:pPr>
      <w:r w:rsidRPr="55A1338F">
        <w:rPr>
          <w:rFonts w:ascii="Humanist Slabserif 712 Std Roma" w:hAnsi="Humanist Slabserif 712 Std Roma"/>
          <w:color w:val="000000" w:themeColor="text1"/>
          <w:sz w:val="20"/>
          <w:szCs w:val="20"/>
          <w:lang w:val="en-GB"/>
        </w:rPr>
        <w:lastRenderedPageBreak/>
        <w:t>The block diagram of the architecture is shown</w:t>
      </w:r>
    </w:p>
    <w:p w14:paraId="3E3A63ED" w14:textId="77777777" w:rsidR="003E297F" w:rsidRDefault="003E297F" w:rsidP="55A1338F">
      <w:pPr>
        <w:rPr>
          <w:rFonts w:ascii="Humanist Slabserif 712 Std Roma" w:hAnsi="Humanist Slabserif 712 Std Roma"/>
          <w:color w:val="000000" w:themeColor="text1"/>
          <w:sz w:val="20"/>
          <w:szCs w:val="20"/>
          <w:lang w:val="en-GB"/>
        </w:rPr>
      </w:pPr>
    </w:p>
    <w:p w14:paraId="04E198E5" w14:textId="77777777" w:rsidR="00594870" w:rsidRPr="00394C9A" w:rsidRDefault="003E297F" w:rsidP="003E297F">
      <w:pPr>
        <w:tabs>
          <w:tab w:val="center" w:pos="4680"/>
          <w:tab w:val="right" w:pos="9360"/>
        </w:tabs>
        <w:rPr>
          <w:rFonts w:ascii="Humanist Slabserif 712 Std Roma" w:hAnsi="Humanist Slabserif 712 Std Roma"/>
          <w:color w:val="000000" w:themeColor="text1"/>
          <w:sz w:val="20"/>
          <w:lang w:val="en-GB"/>
        </w:rPr>
      </w:pPr>
      <w:bookmarkStart w:id="309" w:name="OLE_LINK34"/>
      <w:bookmarkStart w:id="310" w:name="OLE_LINK35"/>
      <w:bookmarkStart w:id="311" w:name="OLE_LINK36"/>
      <w:r>
        <w:rPr>
          <w:noProof/>
        </w:rPr>
        <w:tab/>
      </w:r>
      <w:r w:rsidR="00F826E2">
        <w:rPr>
          <w:noProof/>
        </w:rPr>
        <mc:AlternateContent>
          <mc:Choice Requires="wps">
            <w:drawing>
              <wp:anchor distT="0" distB="0" distL="114300" distR="114300" simplePos="0" relativeHeight="251659264" behindDoc="0" locked="0" layoutInCell="1" allowOverlap="1" wp14:anchorId="132124DC" wp14:editId="6B5FAEB4">
                <wp:simplePos x="0" y="0"/>
                <wp:positionH relativeFrom="column">
                  <wp:posOffset>3689350</wp:posOffset>
                </wp:positionH>
                <wp:positionV relativeFrom="paragraph">
                  <wp:posOffset>2132965</wp:posOffset>
                </wp:positionV>
                <wp:extent cx="438150" cy="54610"/>
                <wp:effectExtent l="0" t="19050" r="38100" b="40640"/>
                <wp:wrapNone/>
                <wp:docPr id="19" name="Arrow: Right 19"/>
                <wp:cNvGraphicFramePr/>
                <a:graphic xmlns:a="http://schemas.openxmlformats.org/drawingml/2006/main">
                  <a:graphicData uri="http://schemas.microsoft.com/office/word/2010/wordprocessingShape">
                    <wps:wsp>
                      <wps:cNvSpPr/>
                      <wps:spPr>
                        <a:xfrm>
                          <a:off x="0" y="0"/>
                          <a:ext cx="438150" cy="54610"/>
                        </a:xfrm>
                        <a:prstGeom prst="rightArrow">
                          <a:avLst/>
                        </a:prstGeom>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dtdh="http://schemas.microsoft.com/office/word/2020/wordml/sdtdatahash" xmlns:w16="http://schemas.microsoft.com/office/word/2018/wordml" xmlns:w16cid="http://schemas.microsoft.com/office/word/2016/wordml/cid" xmlns:w16cex="http://schemas.microsoft.com/office/word/2018/wordml/cex" xmlns:am3d="http://schemas.microsoft.com/office/drawing/2017/model3d">
            <w:pict>
              <v:shapetype w14:anchorId="40E5B6A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19" o:spid="_x0000_s1026" type="#_x0000_t13" style="position:absolute;margin-left:290.5pt;margin-top:167.95pt;width:34.5pt;height:4.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" adj="20254" fillcolor="#7a7a7a [3204]" strokecolor="#0070c0" strokeweight="2pt"/>
            </w:pict>
          </mc:Fallback>
        </mc:AlternateContent>
      </w:r>
      <w:r w:rsidR="004551ED">
        <w:rPr>
          <w:noProof/>
        </w:rPr>
        <w:object w:dxaOrig="14131" w:dyaOrig="13695" w14:anchorId="54F703E6">
          <v:shape id="_x0000_i1038" type="#_x0000_t75" alt="" style="width:4in;height:279pt;mso-width-percent:0;mso-height-percent:0;mso-width-percent:0;mso-height-percent:0" o:ole="">
            <v:imagedata r:id="rId16" o:title=""/>
          </v:shape>
          <o:OLEObject Type="Embed" ProgID="Visio.Drawing.15" ShapeID="_x0000_i1038" DrawAspect="Content" ObjectID="_1713867659" r:id="rId17"/>
        </w:object>
      </w:r>
      <w:r w:rsidR="00F826E2">
        <w:rPr>
          <w:noProof/>
        </w:rPr>
        <w:drawing>
          <wp:inline distT="0" distB="0" distL="0" distR="0" wp14:anchorId="177D16B9" wp14:editId="34DD8608">
            <wp:extent cx="1989158" cy="2000250"/>
            <wp:effectExtent l="0" t="0" r="0" b="0"/>
            <wp:docPr id="5" name="Picture 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10;&#10;Description automatically generated"/>
                    <pic:cNvPicPr/>
                  </pic:nvPicPr>
                  <pic:blipFill>
                    <a:blip r:embed="rId18"/>
                    <a:stretch>
                      <a:fillRect/>
                    </a:stretch>
                  </pic:blipFill>
                  <pic:spPr>
                    <a:xfrm>
                      <a:off x="0" y="0"/>
                      <a:ext cx="1997801" cy="2008942"/>
                    </a:xfrm>
                    <a:prstGeom prst="rect">
                      <a:avLst/>
                    </a:prstGeom>
                  </pic:spPr>
                </pic:pic>
              </a:graphicData>
            </a:graphic>
          </wp:inline>
        </w:drawing>
      </w:r>
      <w:bookmarkEnd w:id="309"/>
      <w:bookmarkEnd w:id="310"/>
      <w:bookmarkEnd w:id="311"/>
      <w:r>
        <w:rPr>
          <w:noProof/>
        </w:rPr>
        <w:tab/>
      </w:r>
    </w:p>
    <w:p w14:paraId="03095AC8" w14:textId="0B4B5DEC" w:rsidR="001D2F3F" w:rsidRDefault="2D9C9A46" w:rsidP="001D2F3F">
      <w:pPr>
        <w:pStyle w:val="Heading3"/>
        <w:keepLines w:val="0"/>
        <w:tabs>
          <w:tab w:val="num" w:pos="0"/>
        </w:tabs>
        <w:spacing w:after="120"/>
        <w:ind w:left="0" w:firstLine="0"/>
        <w:rPr>
          <w:rFonts w:ascii="Humanist Slabserif 712 Std Roma" w:hAnsi="Humanist Slabserif 712 Std Roma" w:cs="Arial" w:hint="eastAsia"/>
          <w:b w:val="0"/>
          <w:color w:val="000000" w:themeColor="text1"/>
          <w:sz w:val="20"/>
          <w:szCs w:val="20"/>
        </w:rPr>
      </w:pPr>
      <w:bookmarkStart w:id="312" w:name="_Toc102731596"/>
      <w:r w:rsidRPr="55A1338F">
        <w:rPr>
          <w:rFonts w:ascii="Humanist Slabserif 712 Std Roma" w:hAnsi="Humanist Slabserif 712 Std Roma" w:cs="Arial"/>
          <w:b w:val="0"/>
          <w:color w:val="000000" w:themeColor="text1"/>
          <w:sz w:val="20"/>
          <w:szCs w:val="20"/>
        </w:rPr>
        <w:t>Knee Balancer</w:t>
      </w:r>
      <w:r w:rsidR="1004CFC7" w:rsidRPr="55A1338F">
        <w:rPr>
          <w:rFonts w:ascii="Humanist Slabserif 712 Std Roma" w:hAnsi="Humanist Slabserif 712 Std Roma" w:cs="Arial"/>
          <w:b w:val="0"/>
          <w:color w:val="000000" w:themeColor="text1"/>
          <w:sz w:val="20"/>
          <w:szCs w:val="20"/>
        </w:rPr>
        <w:t xml:space="preserve"> </w:t>
      </w:r>
      <w:r w:rsidR="787F500B" w:rsidRPr="55A1338F">
        <w:rPr>
          <w:rFonts w:ascii="Humanist Slabserif 712 Std Roma" w:hAnsi="Humanist Slabserif 712 Std Roma" w:cs="Arial"/>
          <w:b w:val="0"/>
          <w:color w:val="000000" w:themeColor="text1"/>
          <w:sz w:val="20"/>
          <w:szCs w:val="20"/>
        </w:rPr>
        <w:t>A</w:t>
      </w:r>
      <w:r w:rsidRPr="55A1338F">
        <w:rPr>
          <w:rFonts w:ascii="Humanist Slabserif 712 Std Roma" w:hAnsi="Humanist Slabserif 712 Std Roma" w:cs="Arial"/>
          <w:b w:val="0"/>
          <w:color w:val="000000" w:themeColor="text1"/>
          <w:sz w:val="20"/>
          <w:szCs w:val="20"/>
        </w:rPr>
        <w:t>p</w:t>
      </w:r>
      <w:r w:rsidR="787F500B" w:rsidRPr="55A1338F">
        <w:rPr>
          <w:rFonts w:ascii="Humanist Slabserif 712 Std Roma" w:hAnsi="Humanist Slabserif 712 Std Roma" w:cs="Arial"/>
          <w:b w:val="0"/>
          <w:color w:val="000000" w:themeColor="text1"/>
          <w:sz w:val="20"/>
          <w:szCs w:val="20"/>
        </w:rPr>
        <w:t>p-iOS</w:t>
      </w:r>
      <w:bookmarkEnd w:id="312"/>
    </w:p>
    <w:p w14:paraId="655ECE4B" w14:textId="0D44CF9A" w:rsidR="00594870" w:rsidRPr="00594870" w:rsidRDefault="00594870" w:rsidP="00594870">
      <w:pPr>
        <w:rPr>
          <w:rFonts w:ascii="Humanist Slabserif 712 Std Roma" w:hAnsi="Humanist Slabserif 712 Std Roma"/>
          <w:color w:val="000000" w:themeColor="text1"/>
          <w:sz w:val="20"/>
          <w:lang w:val="en-GB"/>
        </w:rPr>
      </w:pPr>
      <w:r w:rsidRPr="00594870">
        <w:rPr>
          <w:rFonts w:ascii="Humanist Slabserif 712 Std Roma" w:hAnsi="Humanist Slabserif 712 Std Roma"/>
          <w:color w:val="000000" w:themeColor="text1"/>
          <w:sz w:val="20"/>
          <w:lang w:val="en-GB"/>
        </w:rPr>
        <w:t>The frontend Knee Balancer application diagram is as shown</w:t>
      </w:r>
    </w:p>
    <w:p w14:paraId="73A1B6DA" w14:textId="74CA6791" w:rsidR="001D2F3F" w:rsidRPr="00633FCE" w:rsidRDefault="004551ED" w:rsidP="001D2F3F">
      <w:pPr>
        <w:spacing w:after="120"/>
      </w:pPr>
      <w:r>
        <w:rPr>
          <w:noProof/>
        </w:rPr>
        <w:object w:dxaOrig="14131" w:dyaOrig="13695" w14:anchorId="7A98A4DA">
          <v:shape id="_x0000_i1027" type="#_x0000_t75" alt="" style="width:4in;height:279pt;mso-width-percent:0;mso-height-percent:0;mso-width-percent:0;mso-height-percent:0" o:ole="">
            <v:imagedata r:id="rId16" o:title=""/>
          </v:shape>
          <o:OLEObject Type="Embed" ProgID="Visio.Drawing.15" ShapeID="_x0000_i1027" DrawAspect="Content" ObjectID="_1713867660" r:id="rId19"/>
        </w:object>
      </w:r>
    </w:p>
    <w:p w14:paraId="712ED89B" w14:textId="102BF4EA" w:rsidR="72986075" w:rsidRDefault="72986075" w:rsidP="72986075">
      <w:pPr>
        <w:spacing w:after="12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97"/>
        <w:gridCol w:w="7145"/>
      </w:tblGrid>
      <w:tr w:rsidR="005602DD" w:rsidRPr="00633FCE" w14:paraId="3488036C" w14:textId="77777777" w:rsidTr="6330A907">
        <w:trPr>
          <w:trHeight w:val="360"/>
        </w:trPr>
        <w:tc>
          <w:tcPr>
            <w:tcW w:w="2127" w:type="dxa"/>
            <w:shd w:val="clear" w:color="auto" w:fill="C0C0C0"/>
          </w:tcPr>
          <w:p w14:paraId="1DF0C175" w14:textId="77777777" w:rsidR="001D2F3F" w:rsidRPr="00633FCE" w:rsidRDefault="001D2F3F" w:rsidP="00326851">
            <w:pPr>
              <w:keepNext/>
              <w:spacing w:after="120"/>
              <w:rPr>
                <w:rFonts w:ascii="Humanist Slabserif 712 Std Roma" w:hAnsi="Humanist Slabserif 712 Std Roma" w:cs="Arial"/>
                <w:color w:val="000000" w:themeColor="text1"/>
                <w:sz w:val="20"/>
              </w:rPr>
            </w:pPr>
            <w:bookmarkStart w:id="313" w:name="_Hlk88228829"/>
            <w:r w:rsidRPr="00633FCE">
              <w:rPr>
                <w:rFonts w:ascii="Humanist Slabserif 712 Std Roma" w:hAnsi="Humanist Slabserif 712 Std Roma" w:cs="Arial"/>
                <w:color w:val="000000" w:themeColor="text1"/>
                <w:sz w:val="20"/>
              </w:rPr>
              <w:t>Units</w:t>
            </w:r>
          </w:p>
        </w:tc>
        <w:tc>
          <w:tcPr>
            <w:tcW w:w="7512" w:type="dxa"/>
            <w:shd w:val="clear" w:color="auto" w:fill="C0C0C0"/>
          </w:tcPr>
          <w:p w14:paraId="383A6D83" w14:textId="77777777" w:rsidR="001D2F3F" w:rsidRPr="00633FCE" w:rsidRDefault="001D2F3F" w:rsidP="00326851">
            <w:pPr>
              <w:keepNext/>
              <w:spacing w:after="120"/>
              <w:rPr>
                <w:rFonts w:ascii="Humanist Slabserif 712 Std Roma" w:hAnsi="Humanist Slabserif 712 Std Roma" w:cs="Arial"/>
                <w:color w:val="000000" w:themeColor="text1"/>
                <w:sz w:val="20"/>
              </w:rPr>
            </w:pPr>
            <w:r w:rsidRPr="00633FCE">
              <w:rPr>
                <w:rFonts w:ascii="Humanist Slabserif 712 Std Roma" w:hAnsi="Humanist Slabserif 712 Std Roma" w:cs="Arial"/>
                <w:color w:val="000000" w:themeColor="text1"/>
                <w:sz w:val="20"/>
              </w:rPr>
              <w:t>Description</w:t>
            </w:r>
          </w:p>
        </w:tc>
      </w:tr>
      <w:tr w:rsidR="005602DD" w:rsidRPr="00594870" w14:paraId="3ECA73B9" w14:textId="77777777" w:rsidTr="6330A907">
        <w:trPr>
          <w:trHeight w:val="360"/>
        </w:trPr>
        <w:tc>
          <w:tcPr>
            <w:tcW w:w="2127" w:type="dxa"/>
          </w:tcPr>
          <w:p w14:paraId="60F80EFD" w14:textId="5E28A430" w:rsidR="001D2F3F" w:rsidRPr="00594870" w:rsidRDefault="00C20A98" w:rsidP="00326851">
            <w:pPr>
              <w:rPr>
                <w:rFonts w:ascii="Humanist Slabserif 712 Std Roma" w:hAnsi="Humanist Slabserif 712 Std Roma"/>
                <w:color w:val="000000" w:themeColor="text1"/>
                <w:sz w:val="20"/>
                <w:lang w:val="en-GB"/>
              </w:rPr>
            </w:pPr>
            <w:r w:rsidRPr="00594870">
              <w:rPr>
                <w:rFonts w:ascii="Humanist Slabserif 712 Std Roma" w:hAnsi="Humanist Slabserif 712 Std Roma"/>
                <w:color w:val="000000" w:themeColor="text1"/>
                <w:sz w:val="20"/>
                <w:lang w:val="en-GB"/>
              </w:rPr>
              <w:t xml:space="preserve">App </w:t>
            </w:r>
            <w:commentRangeStart w:id="314"/>
            <w:r w:rsidRPr="00594870">
              <w:rPr>
                <w:rFonts w:ascii="Humanist Slabserif 712 Std Roma" w:hAnsi="Humanist Slabserif 712 Std Roma"/>
                <w:color w:val="000000" w:themeColor="text1"/>
                <w:sz w:val="20"/>
                <w:lang w:val="en-GB"/>
              </w:rPr>
              <w:t>View</w:t>
            </w:r>
            <w:commentRangeEnd w:id="314"/>
            <w:r w:rsidR="007D4C26">
              <w:rPr>
                <w:rStyle w:val="CommentReference"/>
              </w:rPr>
              <w:commentReference w:id="314"/>
            </w:r>
            <w:r w:rsidRPr="00594870">
              <w:rPr>
                <w:rFonts w:ascii="Humanist Slabserif 712 Std Roma" w:hAnsi="Humanist Slabserif 712 Std Roma"/>
                <w:color w:val="000000" w:themeColor="text1"/>
                <w:sz w:val="20"/>
                <w:lang w:val="en-GB"/>
              </w:rPr>
              <w:t>/UI</w:t>
            </w:r>
          </w:p>
        </w:tc>
        <w:tc>
          <w:tcPr>
            <w:tcW w:w="7512" w:type="dxa"/>
          </w:tcPr>
          <w:p w14:paraId="2763E810" w14:textId="12BF4809" w:rsidR="00783BE3" w:rsidRPr="00594870" w:rsidRDefault="00C20A98" w:rsidP="00326851">
            <w:pPr>
              <w:rPr>
                <w:rFonts w:ascii="Humanist Slabserif 712 Std Roma" w:hAnsi="Humanist Slabserif 712 Std Roma"/>
                <w:color w:val="000000" w:themeColor="text1"/>
                <w:sz w:val="20"/>
                <w:lang w:val="en-GB"/>
              </w:rPr>
            </w:pPr>
            <w:r w:rsidRPr="00594870">
              <w:rPr>
                <w:rFonts w:ascii="Humanist Slabserif 712 Std Roma" w:hAnsi="Humanist Slabserif 712 Std Roma"/>
                <w:color w:val="000000" w:themeColor="text1"/>
                <w:sz w:val="20"/>
                <w:lang w:val="en-GB"/>
              </w:rPr>
              <w:t>Module is responsible for displaying the view to the end users and enables them to perform user interface events. The UI layer is created using storyboard provided by apple. And each of the UI element is associated with UI controller.</w:t>
            </w:r>
          </w:p>
        </w:tc>
      </w:tr>
      <w:bookmarkEnd w:id="313"/>
      <w:tr w:rsidR="005602DD" w:rsidRPr="00594870" w14:paraId="7F7603FF" w14:textId="77777777" w:rsidTr="6330A907">
        <w:trPr>
          <w:trHeight w:val="360"/>
        </w:trPr>
        <w:tc>
          <w:tcPr>
            <w:tcW w:w="2127" w:type="dxa"/>
          </w:tcPr>
          <w:p w14:paraId="77C645BD" w14:textId="0B27830D" w:rsidR="001D2F3F" w:rsidRPr="00594870" w:rsidRDefault="00C20A98" w:rsidP="00326851">
            <w:pPr>
              <w:rPr>
                <w:rFonts w:ascii="Humanist Slabserif 712 Std Roma" w:hAnsi="Humanist Slabserif 712 Std Roma"/>
                <w:color w:val="000000" w:themeColor="text1"/>
                <w:sz w:val="20"/>
                <w:lang w:val="en-GB"/>
              </w:rPr>
            </w:pPr>
            <w:r w:rsidRPr="00594870">
              <w:rPr>
                <w:rFonts w:ascii="Humanist Slabserif 712 Std Roma" w:hAnsi="Humanist Slabserif 712 Std Roma"/>
                <w:color w:val="000000" w:themeColor="text1"/>
                <w:sz w:val="20"/>
                <w:lang w:val="en-GB"/>
              </w:rPr>
              <w:t>View</w:t>
            </w:r>
            <w:r w:rsidR="00B06348" w:rsidRPr="00594870">
              <w:rPr>
                <w:rFonts w:ascii="Humanist Slabserif 712 Std Roma" w:hAnsi="Humanist Slabserif 712 Std Roma"/>
                <w:color w:val="000000" w:themeColor="text1"/>
                <w:sz w:val="20"/>
                <w:lang w:val="en-GB"/>
              </w:rPr>
              <w:t>M</w:t>
            </w:r>
            <w:r w:rsidRPr="00594870">
              <w:rPr>
                <w:rFonts w:ascii="Humanist Slabserif 712 Std Roma" w:hAnsi="Humanist Slabserif 712 Std Roma"/>
                <w:color w:val="000000" w:themeColor="text1"/>
                <w:sz w:val="20"/>
                <w:lang w:val="en-GB"/>
              </w:rPr>
              <w:t>odel</w:t>
            </w:r>
          </w:p>
        </w:tc>
        <w:tc>
          <w:tcPr>
            <w:tcW w:w="7512" w:type="dxa"/>
          </w:tcPr>
          <w:p w14:paraId="67DD91F3" w14:textId="04C38CBF" w:rsidR="00C20A98" w:rsidRPr="00594870" w:rsidRDefault="00C20A98" w:rsidP="00C20A98">
            <w:pPr>
              <w:autoSpaceDE w:val="0"/>
              <w:autoSpaceDN w:val="0"/>
              <w:adjustRightInd w:val="0"/>
              <w:rPr>
                <w:rFonts w:ascii="Humanist Slabserif 712 Std Roma" w:hAnsi="Humanist Slabserif 712 Std Roma"/>
                <w:color w:val="000000" w:themeColor="text1"/>
                <w:sz w:val="20"/>
                <w:lang w:val="en-GB"/>
              </w:rPr>
            </w:pPr>
            <w:r w:rsidRPr="00594870">
              <w:rPr>
                <w:rFonts w:ascii="Humanist Slabserif 712 Std Roma" w:hAnsi="Humanist Slabserif 712 Std Roma"/>
                <w:color w:val="000000" w:themeColor="text1"/>
                <w:sz w:val="20"/>
                <w:lang w:val="en-GB"/>
              </w:rPr>
              <w:t>This module is responsible for handling all business logics, converting data in model into human readable format that can be presented in the view-by ViewController.</w:t>
            </w:r>
          </w:p>
          <w:p w14:paraId="3A350FFD" w14:textId="77777777" w:rsidR="00C20A98" w:rsidRPr="00594870" w:rsidRDefault="00C20A98" w:rsidP="00C20A98">
            <w:pPr>
              <w:autoSpaceDE w:val="0"/>
              <w:autoSpaceDN w:val="0"/>
              <w:adjustRightInd w:val="0"/>
              <w:rPr>
                <w:rFonts w:ascii="Humanist Slabserif 712 Std Roma" w:hAnsi="Humanist Slabserif 712 Std Roma"/>
                <w:color w:val="000000" w:themeColor="text1"/>
                <w:sz w:val="20"/>
                <w:lang w:val="en-GB"/>
              </w:rPr>
            </w:pPr>
            <w:r w:rsidRPr="00594870">
              <w:rPr>
                <w:rFonts w:ascii="Humanist Slabserif 712 Std Roma" w:hAnsi="Humanist Slabserif 712 Std Roma"/>
                <w:color w:val="000000" w:themeColor="text1"/>
                <w:sz w:val="20"/>
                <w:lang w:val="en-GB"/>
              </w:rPr>
              <w:t>Updates to View data would not go directly to the Model, rather they would</w:t>
            </w:r>
          </w:p>
          <w:p w14:paraId="0C6E5315" w14:textId="20B3284A" w:rsidR="001D2F3F" w:rsidRPr="00594870" w:rsidRDefault="00C20A98" w:rsidP="00C20A98">
            <w:pPr>
              <w:rPr>
                <w:rFonts w:ascii="Humanist Slabserif 712 Std Roma" w:hAnsi="Humanist Slabserif 712 Std Roma"/>
                <w:color w:val="000000" w:themeColor="text1"/>
                <w:sz w:val="20"/>
                <w:lang w:val="en-GB"/>
              </w:rPr>
            </w:pPr>
            <w:r w:rsidRPr="00594870">
              <w:rPr>
                <w:rFonts w:ascii="Humanist Slabserif 712 Std Roma" w:hAnsi="Humanist Slabserif 712 Std Roma"/>
                <w:color w:val="000000" w:themeColor="text1"/>
                <w:sz w:val="20"/>
                <w:lang w:val="en-GB"/>
              </w:rPr>
              <w:t>be triggered by the view controller talking to the View Model which would then talk to the model.</w:t>
            </w:r>
          </w:p>
        </w:tc>
      </w:tr>
      <w:tr w:rsidR="00C20A98" w:rsidRPr="00594870" w14:paraId="5FB78CFF" w14:textId="77777777" w:rsidTr="6330A907">
        <w:trPr>
          <w:trHeight w:val="360"/>
        </w:trPr>
        <w:tc>
          <w:tcPr>
            <w:tcW w:w="2127" w:type="dxa"/>
          </w:tcPr>
          <w:p w14:paraId="20E233D0" w14:textId="065C7D2D" w:rsidR="00C20A98" w:rsidRPr="00594870" w:rsidRDefault="7E45C497" w:rsidP="55A1338F">
            <w:pPr>
              <w:rPr>
                <w:rFonts w:ascii="Humanist Slabserif 712 Std Roma" w:hAnsi="Humanist Slabserif 712 Std Roma"/>
                <w:color w:val="000000" w:themeColor="text1"/>
                <w:sz w:val="20"/>
                <w:szCs w:val="20"/>
                <w:lang w:val="en-GB"/>
              </w:rPr>
            </w:pPr>
            <w:r w:rsidRPr="55A1338F">
              <w:rPr>
                <w:rFonts w:ascii="Humanist Slabserif 712 Std Roma" w:hAnsi="Humanist Slabserif 712 Std Roma"/>
                <w:color w:val="000000" w:themeColor="text1"/>
                <w:sz w:val="20"/>
                <w:szCs w:val="20"/>
                <w:lang w:val="en-GB"/>
              </w:rPr>
              <w:t>HTTP communication manager</w:t>
            </w:r>
          </w:p>
        </w:tc>
        <w:tc>
          <w:tcPr>
            <w:tcW w:w="7512" w:type="dxa"/>
          </w:tcPr>
          <w:p w14:paraId="20EA8330" w14:textId="35B967CD" w:rsidR="00C20A98" w:rsidRPr="00594870" w:rsidRDefault="00C20A98" w:rsidP="00C20A98">
            <w:pPr>
              <w:autoSpaceDE w:val="0"/>
              <w:autoSpaceDN w:val="0"/>
              <w:adjustRightInd w:val="0"/>
              <w:rPr>
                <w:rFonts w:ascii="Humanist Slabserif 712 Std Roma" w:hAnsi="Humanist Slabserif 712 Std Roma"/>
                <w:color w:val="000000" w:themeColor="text1"/>
                <w:sz w:val="20"/>
                <w:lang w:val="en-GB"/>
              </w:rPr>
            </w:pPr>
            <w:r w:rsidRPr="00594870">
              <w:rPr>
                <w:rFonts w:ascii="Humanist Slabserif 712 Std Roma" w:hAnsi="Humanist Slabserif 712 Std Roma"/>
                <w:color w:val="000000" w:themeColor="text1"/>
                <w:sz w:val="20"/>
                <w:lang w:val="en-GB"/>
              </w:rPr>
              <w:t>This module is responsible for interacting with web server for sending /receiving (JSON) data using the REST API and communicates back to view model, data repository</w:t>
            </w:r>
          </w:p>
        </w:tc>
      </w:tr>
      <w:tr w:rsidR="00B06348" w:rsidRPr="00594870" w14:paraId="0C0B0EA5" w14:textId="77777777" w:rsidTr="6330A907">
        <w:trPr>
          <w:trHeight w:val="360"/>
        </w:trPr>
        <w:tc>
          <w:tcPr>
            <w:tcW w:w="2127" w:type="dxa"/>
          </w:tcPr>
          <w:p w14:paraId="1703C475" w14:textId="47300AF0" w:rsidR="00B06348" w:rsidRPr="00594870" w:rsidRDefault="00B06348" w:rsidP="00B06348">
            <w:pPr>
              <w:autoSpaceDE w:val="0"/>
              <w:autoSpaceDN w:val="0"/>
              <w:adjustRightInd w:val="0"/>
              <w:rPr>
                <w:rFonts w:ascii="Humanist Slabserif 712 Std Roma" w:hAnsi="Humanist Slabserif 712 Std Roma"/>
                <w:color w:val="000000" w:themeColor="text1"/>
                <w:sz w:val="20"/>
                <w:lang w:val="en-GB"/>
              </w:rPr>
            </w:pPr>
            <w:r w:rsidRPr="00594870">
              <w:rPr>
                <w:rFonts w:ascii="Humanist Slabserif 712 Std Roma" w:hAnsi="Humanist Slabserif 712 Std Roma"/>
                <w:color w:val="000000" w:themeColor="text1"/>
                <w:sz w:val="20"/>
                <w:lang w:val="en-GB"/>
              </w:rPr>
              <w:t>Data</w:t>
            </w:r>
            <w:r w:rsidR="009C0832" w:rsidRPr="00594870">
              <w:rPr>
                <w:rFonts w:ascii="Humanist Slabserif 712 Std Roma" w:hAnsi="Humanist Slabserif 712 Std Roma"/>
                <w:color w:val="000000" w:themeColor="text1"/>
                <w:sz w:val="20"/>
                <w:lang w:val="en-GB"/>
              </w:rPr>
              <w:t>Repositories</w:t>
            </w:r>
          </w:p>
        </w:tc>
        <w:tc>
          <w:tcPr>
            <w:tcW w:w="7512" w:type="dxa"/>
          </w:tcPr>
          <w:p w14:paraId="06948DA8" w14:textId="187C93CD" w:rsidR="00B06348" w:rsidRPr="00594870" w:rsidRDefault="00B06348" w:rsidP="00B06348">
            <w:pPr>
              <w:autoSpaceDE w:val="0"/>
              <w:autoSpaceDN w:val="0"/>
              <w:adjustRightInd w:val="0"/>
              <w:rPr>
                <w:rFonts w:ascii="Humanist Slabserif 712 Std Roma" w:hAnsi="Humanist Slabserif 712 Std Roma"/>
                <w:color w:val="000000" w:themeColor="text1"/>
                <w:sz w:val="20"/>
                <w:lang w:val="en-GB"/>
              </w:rPr>
            </w:pPr>
            <w:r w:rsidRPr="00594870">
              <w:rPr>
                <w:rFonts w:ascii="Humanist Slabserif 712 Std Roma" w:hAnsi="Humanist Slabserif 712 Std Roma"/>
                <w:color w:val="000000" w:themeColor="text1"/>
                <w:sz w:val="20"/>
                <w:lang w:val="en-GB"/>
              </w:rPr>
              <w:t>This module is acts as a wrapper for all database services, so that your application can work with a simple abstraction that has an interface.</w:t>
            </w:r>
          </w:p>
        </w:tc>
      </w:tr>
      <w:tr w:rsidR="009C0832" w:rsidRPr="00594870" w14:paraId="0FC864D3" w14:textId="77777777" w:rsidTr="6330A907">
        <w:trPr>
          <w:trHeight w:val="360"/>
        </w:trPr>
        <w:tc>
          <w:tcPr>
            <w:tcW w:w="2127" w:type="dxa"/>
          </w:tcPr>
          <w:p w14:paraId="2A3D4369" w14:textId="4823BC0E" w:rsidR="009C0832" w:rsidRPr="00594870" w:rsidRDefault="009C0832" w:rsidP="00B06348">
            <w:pPr>
              <w:autoSpaceDE w:val="0"/>
              <w:autoSpaceDN w:val="0"/>
              <w:adjustRightInd w:val="0"/>
              <w:rPr>
                <w:rFonts w:ascii="Humanist Slabserif 712 Std Roma" w:hAnsi="Humanist Slabserif 712 Std Roma"/>
                <w:color w:val="000000" w:themeColor="text1"/>
                <w:sz w:val="20"/>
                <w:lang w:val="en-GB"/>
              </w:rPr>
            </w:pPr>
            <w:r w:rsidRPr="00594870">
              <w:rPr>
                <w:rFonts w:ascii="Humanist Slabserif 712 Std Roma" w:hAnsi="Humanist Slabserif 712 Std Roma"/>
                <w:color w:val="000000" w:themeColor="text1"/>
                <w:sz w:val="20"/>
                <w:lang w:val="en-GB"/>
              </w:rPr>
              <w:t>DatabaseServices</w:t>
            </w:r>
          </w:p>
        </w:tc>
        <w:tc>
          <w:tcPr>
            <w:tcW w:w="7512" w:type="dxa"/>
          </w:tcPr>
          <w:p w14:paraId="0B4FCF17" w14:textId="66147FCC" w:rsidR="009C0832" w:rsidRPr="00594870" w:rsidRDefault="009C0832" w:rsidP="00B06348">
            <w:pPr>
              <w:autoSpaceDE w:val="0"/>
              <w:autoSpaceDN w:val="0"/>
              <w:adjustRightInd w:val="0"/>
              <w:rPr>
                <w:rFonts w:ascii="Humanist Slabserif 712 Std Roma" w:hAnsi="Humanist Slabserif 712 Std Roma"/>
                <w:color w:val="000000" w:themeColor="text1"/>
                <w:sz w:val="20"/>
                <w:lang w:val="en-GB"/>
              </w:rPr>
            </w:pPr>
            <w:r w:rsidRPr="00594870">
              <w:rPr>
                <w:rFonts w:ascii="Humanist Slabserif 712 Std Roma" w:hAnsi="Humanist Slabserif 712 Std Roma"/>
                <w:color w:val="000000" w:themeColor="text1"/>
                <w:sz w:val="20"/>
                <w:lang w:val="en-GB"/>
              </w:rPr>
              <w:t>This module is responsible for handling the data base operation implementation and sending back the result into ViewModel again.</w:t>
            </w:r>
          </w:p>
        </w:tc>
      </w:tr>
      <w:tr w:rsidR="009C0832" w:rsidRPr="00594870" w14:paraId="50C26F4D" w14:textId="77777777" w:rsidTr="6330A907">
        <w:trPr>
          <w:trHeight w:val="360"/>
        </w:trPr>
        <w:tc>
          <w:tcPr>
            <w:tcW w:w="2127" w:type="dxa"/>
          </w:tcPr>
          <w:p w14:paraId="6DBE8033" w14:textId="7867D9C8" w:rsidR="009C0832" w:rsidRPr="00594870" w:rsidRDefault="004E458A" w:rsidP="00B06348">
            <w:pPr>
              <w:autoSpaceDE w:val="0"/>
              <w:autoSpaceDN w:val="0"/>
              <w:adjustRightInd w:val="0"/>
              <w:rPr>
                <w:rFonts w:ascii="Humanist Slabserif 712 Std Roma" w:hAnsi="Humanist Slabserif 712 Std Roma"/>
                <w:color w:val="000000" w:themeColor="text1"/>
                <w:sz w:val="20"/>
                <w:lang w:val="en-GB"/>
              </w:rPr>
            </w:pPr>
            <w:r w:rsidRPr="00594870">
              <w:rPr>
                <w:rFonts w:ascii="Humanist Slabserif 712 Std Roma" w:hAnsi="Humanist Slabserif 712 Std Roma"/>
                <w:color w:val="000000" w:themeColor="text1"/>
                <w:sz w:val="20"/>
                <w:lang w:val="en-GB"/>
              </w:rPr>
              <w:t>CoreData</w:t>
            </w:r>
          </w:p>
        </w:tc>
        <w:tc>
          <w:tcPr>
            <w:tcW w:w="7512" w:type="dxa"/>
          </w:tcPr>
          <w:p w14:paraId="404922A2" w14:textId="7851684E" w:rsidR="009C0832" w:rsidRPr="00594870" w:rsidRDefault="009C0832" w:rsidP="00B06348">
            <w:pPr>
              <w:autoSpaceDE w:val="0"/>
              <w:autoSpaceDN w:val="0"/>
              <w:adjustRightInd w:val="0"/>
              <w:rPr>
                <w:rFonts w:ascii="Humanist Slabserif 712 Std Roma" w:hAnsi="Humanist Slabserif 712 Std Roma"/>
                <w:color w:val="000000" w:themeColor="text1"/>
                <w:sz w:val="20"/>
                <w:lang w:val="en-GB"/>
              </w:rPr>
            </w:pPr>
            <w:r w:rsidRPr="00594870">
              <w:rPr>
                <w:rFonts w:ascii="Humanist Slabserif 712 Std Roma" w:hAnsi="Humanist Slabserif 712 Std Roma"/>
                <w:color w:val="000000" w:themeColor="text1"/>
                <w:sz w:val="20"/>
                <w:lang w:val="en-GB"/>
              </w:rPr>
              <w:t>Core Data is a framework that use to manage the model layer objects in application. It provides generalized and automated solutions to common tasks associated with object life cycle and object graph management, including persistence.</w:t>
            </w:r>
          </w:p>
        </w:tc>
      </w:tr>
      <w:tr w:rsidR="00800FD4" w:rsidRPr="00594870" w14:paraId="56C41A2D" w14:textId="77777777" w:rsidTr="6330A907">
        <w:trPr>
          <w:trHeight w:val="360"/>
        </w:trPr>
        <w:tc>
          <w:tcPr>
            <w:tcW w:w="2127" w:type="dxa"/>
          </w:tcPr>
          <w:p w14:paraId="61311139" w14:textId="043DF07C" w:rsidR="00800FD4" w:rsidRPr="00594870" w:rsidRDefault="00800FD4" w:rsidP="00B06348">
            <w:pPr>
              <w:autoSpaceDE w:val="0"/>
              <w:autoSpaceDN w:val="0"/>
              <w:adjustRightInd w:val="0"/>
              <w:rPr>
                <w:rFonts w:ascii="Humanist Slabserif 712 Std Roma" w:hAnsi="Humanist Slabserif 712 Std Roma"/>
                <w:color w:val="000000" w:themeColor="text1"/>
                <w:sz w:val="20"/>
                <w:lang w:val="en-GB"/>
              </w:rPr>
            </w:pPr>
            <w:r w:rsidRPr="00594870">
              <w:rPr>
                <w:rFonts w:ascii="Humanist Slabserif 712 Std Roma" w:hAnsi="Humanist Slabserif 712 Std Roma"/>
                <w:color w:val="000000" w:themeColor="text1"/>
                <w:sz w:val="20"/>
                <w:lang w:val="en-GB"/>
              </w:rPr>
              <w:t>Validator</w:t>
            </w:r>
          </w:p>
        </w:tc>
        <w:tc>
          <w:tcPr>
            <w:tcW w:w="7512" w:type="dxa"/>
          </w:tcPr>
          <w:p w14:paraId="326E912C" w14:textId="0BB4F3DF" w:rsidR="00800FD4" w:rsidRPr="00594870" w:rsidRDefault="00800FD4" w:rsidP="00B06348">
            <w:pPr>
              <w:autoSpaceDE w:val="0"/>
              <w:autoSpaceDN w:val="0"/>
              <w:adjustRightInd w:val="0"/>
              <w:rPr>
                <w:rFonts w:ascii="Humanist Slabserif 712 Std Roma" w:hAnsi="Humanist Slabserif 712 Std Roma"/>
                <w:color w:val="000000" w:themeColor="text1"/>
                <w:sz w:val="20"/>
                <w:lang w:val="en-GB"/>
              </w:rPr>
            </w:pPr>
            <w:r w:rsidRPr="00594870">
              <w:rPr>
                <w:rFonts w:ascii="Humanist Slabserif 712 Std Roma" w:hAnsi="Humanist Slabserif 712 Std Roma"/>
                <w:color w:val="000000" w:themeColor="text1"/>
                <w:sz w:val="20"/>
                <w:lang w:val="en-GB"/>
              </w:rPr>
              <w:t>This module is responsible for validating the input provided and sending back the validated output into the view model.</w:t>
            </w:r>
          </w:p>
        </w:tc>
      </w:tr>
      <w:tr w:rsidR="00800FD4" w:rsidRPr="00594870" w14:paraId="35353E25" w14:textId="77777777" w:rsidTr="6330A907">
        <w:trPr>
          <w:trHeight w:val="360"/>
        </w:trPr>
        <w:tc>
          <w:tcPr>
            <w:tcW w:w="2127" w:type="dxa"/>
          </w:tcPr>
          <w:p w14:paraId="3F844126" w14:textId="593C8F2D" w:rsidR="00800FD4" w:rsidRPr="00594870" w:rsidRDefault="00800FD4" w:rsidP="00B06348">
            <w:pPr>
              <w:autoSpaceDE w:val="0"/>
              <w:autoSpaceDN w:val="0"/>
              <w:adjustRightInd w:val="0"/>
              <w:rPr>
                <w:rFonts w:ascii="Humanist Slabserif 712 Std Roma" w:hAnsi="Humanist Slabserif 712 Std Roma"/>
                <w:color w:val="000000" w:themeColor="text1"/>
                <w:sz w:val="20"/>
                <w:lang w:val="en-GB"/>
              </w:rPr>
            </w:pPr>
            <w:r w:rsidRPr="00594870">
              <w:rPr>
                <w:rFonts w:ascii="Humanist Slabserif 712 Std Roma" w:hAnsi="Humanist Slabserif 712 Std Roma"/>
                <w:color w:val="000000" w:themeColor="text1"/>
                <w:sz w:val="20"/>
                <w:lang w:val="en-GB"/>
              </w:rPr>
              <w:t>Utility</w:t>
            </w:r>
          </w:p>
        </w:tc>
        <w:tc>
          <w:tcPr>
            <w:tcW w:w="7512" w:type="dxa"/>
          </w:tcPr>
          <w:p w14:paraId="4FC43515" w14:textId="11AD1FFD" w:rsidR="00800FD4" w:rsidRPr="00594870" w:rsidRDefault="00800FD4" w:rsidP="00B06348">
            <w:pPr>
              <w:autoSpaceDE w:val="0"/>
              <w:autoSpaceDN w:val="0"/>
              <w:adjustRightInd w:val="0"/>
              <w:rPr>
                <w:rFonts w:ascii="Humanist Slabserif 712 Std Roma" w:hAnsi="Humanist Slabserif 712 Std Roma"/>
                <w:color w:val="000000" w:themeColor="text1"/>
                <w:sz w:val="20"/>
                <w:lang w:val="en-GB"/>
              </w:rPr>
            </w:pPr>
            <w:r w:rsidRPr="00594870">
              <w:rPr>
                <w:rFonts w:ascii="Humanist Slabserif 712 Std Roma" w:hAnsi="Humanist Slabserif 712 Std Roma"/>
                <w:color w:val="000000" w:themeColor="text1"/>
                <w:sz w:val="20"/>
                <w:lang w:val="en-GB"/>
              </w:rPr>
              <w:t>Used to assist in providing some reusable functionality</w:t>
            </w:r>
            <w:r w:rsidR="003A03D2" w:rsidRPr="00594870">
              <w:rPr>
                <w:rFonts w:ascii="Humanist Slabserif 712 Std Roma" w:hAnsi="Humanist Slabserif 712 Std Roma"/>
                <w:color w:val="000000" w:themeColor="text1"/>
                <w:sz w:val="20"/>
                <w:lang w:val="en-GB"/>
              </w:rPr>
              <w:t xml:space="preserve"> </w:t>
            </w:r>
            <w:r w:rsidRPr="00594870">
              <w:rPr>
                <w:rFonts w:ascii="Humanist Slabserif 712 Std Roma" w:hAnsi="Humanist Slabserif 712 Std Roma"/>
                <w:color w:val="000000" w:themeColor="text1"/>
                <w:sz w:val="20"/>
                <w:lang w:val="en-GB"/>
              </w:rPr>
              <w:t>(Colo</w:t>
            </w:r>
            <w:r w:rsidR="003A03D2" w:rsidRPr="00594870">
              <w:rPr>
                <w:rFonts w:ascii="Humanist Slabserif 712 Std Roma" w:hAnsi="Humanist Slabserif 712 Std Roma"/>
                <w:color w:val="000000" w:themeColor="text1"/>
                <w:sz w:val="20"/>
                <w:lang w:val="en-GB"/>
              </w:rPr>
              <w:t>u</w:t>
            </w:r>
            <w:r w:rsidRPr="00594870">
              <w:rPr>
                <w:rFonts w:ascii="Humanist Slabserif 712 Std Roma" w:hAnsi="Humanist Slabserif 712 Std Roma"/>
                <w:color w:val="000000" w:themeColor="text1"/>
                <w:sz w:val="20"/>
                <w:lang w:val="en-GB"/>
              </w:rPr>
              <w:t>r literals, custom fonts etc..)</w:t>
            </w:r>
          </w:p>
        </w:tc>
      </w:tr>
      <w:tr w:rsidR="00594870" w:rsidRPr="00594870" w14:paraId="4E521A41" w14:textId="77777777" w:rsidTr="6330A907">
        <w:trPr>
          <w:trHeight w:val="360"/>
        </w:trPr>
        <w:tc>
          <w:tcPr>
            <w:tcW w:w="2127" w:type="dxa"/>
          </w:tcPr>
          <w:p w14:paraId="0377FE1E" w14:textId="2521DB0D" w:rsidR="00594870" w:rsidRPr="00594870" w:rsidRDefault="00594870" w:rsidP="00B06348">
            <w:pPr>
              <w:autoSpaceDE w:val="0"/>
              <w:autoSpaceDN w:val="0"/>
              <w:adjustRightInd w:val="0"/>
              <w:rPr>
                <w:rFonts w:ascii="Humanist Slabserif 712 Std Roma" w:hAnsi="Humanist Slabserif 712 Std Roma"/>
                <w:color w:val="000000" w:themeColor="text1"/>
                <w:sz w:val="20"/>
                <w:lang w:val="en-GB"/>
              </w:rPr>
            </w:pPr>
            <w:r>
              <w:rPr>
                <w:rFonts w:ascii="Humanist Slabserif 712 Std Roma" w:hAnsi="Humanist Slabserif 712 Std Roma"/>
                <w:color w:val="000000" w:themeColor="text1"/>
                <w:sz w:val="20"/>
                <w:lang w:val="en-GB"/>
              </w:rPr>
              <w:t>Database</w:t>
            </w:r>
          </w:p>
        </w:tc>
        <w:tc>
          <w:tcPr>
            <w:tcW w:w="7512" w:type="dxa"/>
          </w:tcPr>
          <w:p w14:paraId="2D5C706F" w14:textId="6E17891D" w:rsidR="00594870" w:rsidRPr="00594870" w:rsidRDefault="00594870" w:rsidP="6330A907">
            <w:pPr>
              <w:autoSpaceDE w:val="0"/>
              <w:autoSpaceDN w:val="0"/>
              <w:adjustRightInd w:val="0"/>
              <w:rPr>
                <w:rFonts w:ascii="Humanist Slabserif 712 Std Roma" w:hAnsi="Humanist Slabserif 712 Std Roma"/>
                <w:color w:val="000000" w:themeColor="text1"/>
                <w:sz w:val="20"/>
                <w:szCs w:val="20"/>
                <w:lang w:val="en-GB"/>
              </w:rPr>
            </w:pPr>
            <w:r w:rsidRPr="6330A907">
              <w:rPr>
                <w:rFonts w:ascii="Humanist Slabserif 712 Std Roma" w:hAnsi="Humanist Slabserif 712 Std Roma"/>
                <w:color w:val="000000" w:themeColor="text1"/>
                <w:sz w:val="20"/>
                <w:szCs w:val="20"/>
                <w:lang w:val="en-GB"/>
              </w:rPr>
              <w:t>Local database within the iOS for the local stor</w:t>
            </w:r>
            <w:r w:rsidR="3A66EAC5" w:rsidRPr="6330A907">
              <w:rPr>
                <w:rFonts w:ascii="Humanist Slabserif 712 Std Roma" w:hAnsi="Humanist Slabserif 712 Std Roma"/>
                <w:color w:val="000000" w:themeColor="text1"/>
                <w:sz w:val="20"/>
                <w:szCs w:val="20"/>
                <w:lang w:val="en-GB"/>
              </w:rPr>
              <w:t>age to store data temporarily when executed offline until the data is sent to cloud database</w:t>
            </w:r>
          </w:p>
        </w:tc>
      </w:tr>
      <w:tr w:rsidR="6330A907" w14:paraId="5958E1EA" w14:textId="77777777" w:rsidTr="6330A907">
        <w:trPr>
          <w:trHeight w:val="360"/>
        </w:trPr>
        <w:tc>
          <w:tcPr>
            <w:tcW w:w="2097" w:type="dxa"/>
          </w:tcPr>
          <w:p w14:paraId="2E2DAC67" w14:textId="4A5580E9" w:rsidR="6330A907" w:rsidRDefault="6330A907" w:rsidP="6330A907">
            <w:pPr>
              <w:spacing w:line="259" w:lineRule="auto"/>
              <w:rPr>
                <w:rFonts w:ascii="Humanist Slabserif 712 Std Roma" w:hAnsi="Humanist Slabserif 712 Std Roma"/>
                <w:color w:val="000000" w:themeColor="text1"/>
                <w:lang w:val="en-GB"/>
              </w:rPr>
            </w:pPr>
            <w:r w:rsidRPr="6330A907">
              <w:rPr>
                <w:rFonts w:ascii="Humanist Slabserif 712 Std Roma" w:hAnsi="Humanist Slabserif 712 Std Roma"/>
                <w:color w:val="000000" w:themeColor="text1"/>
                <w:sz w:val="20"/>
                <w:szCs w:val="20"/>
                <w:lang w:val="en-GB"/>
              </w:rPr>
              <w:t>Algorithm</w:t>
            </w:r>
          </w:p>
        </w:tc>
        <w:tc>
          <w:tcPr>
            <w:tcW w:w="7145" w:type="dxa"/>
          </w:tcPr>
          <w:p w14:paraId="626CDFDE" w14:textId="07AABBA0" w:rsidR="6330A907" w:rsidRDefault="6330A907" w:rsidP="6330A907">
            <w:pPr>
              <w:rPr>
                <w:rFonts w:ascii="Humanist Slabserif 712 Std Roma" w:hAnsi="Humanist Slabserif 712 Std Roma"/>
                <w:color w:val="000000" w:themeColor="text1"/>
                <w:sz w:val="20"/>
                <w:szCs w:val="20"/>
                <w:lang w:val="en-GB"/>
              </w:rPr>
            </w:pPr>
            <w:r w:rsidRPr="6330A907">
              <w:rPr>
                <w:rFonts w:ascii="Humanist Slabserif 712 Std Roma" w:hAnsi="Humanist Slabserif 712 Std Roma"/>
                <w:color w:val="000000" w:themeColor="text1"/>
                <w:sz w:val="20"/>
                <w:szCs w:val="20"/>
                <w:lang w:val="en-GB"/>
              </w:rPr>
              <w:t>This module contains all of the logic for solving an initial position within the set limits and boundaries. Takes an InitialPosition object, preference object stores results as an array of Solution objects.</w:t>
            </w:r>
          </w:p>
        </w:tc>
      </w:tr>
    </w:tbl>
    <w:p w14:paraId="6D8456C1" w14:textId="77777777" w:rsidR="001D2F3F" w:rsidRPr="00594870" w:rsidRDefault="001D2F3F" w:rsidP="001D2F3F">
      <w:pPr>
        <w:spacing w:after="120"/>
        <w:rPr>
          <w:rFonts w:ascii="Humanist Slabserif 712 Std Roma" w:hAnsi="Humanist Slabserif 712 Std Roma" w:cs="Arial"/>
          <w:color w:val="000000" w:themeColor="text1"/>
          <w:sz w:val="20"/>
        </w:rPr>
      </w:pPr>
    </w:p>
    <w:p w14:paraId="0901138B" w14:textId="03D6792B" w:rsidR="001D2F3F" w:rsidRPr="00594870" w:rsidRDefault="2D9C9A46" w:rsidP="001D2F3F">
      <w:pPr>
        <w:pStyle w:val="Heading3"/>
        <w:keepLines w:val="0"/>
        <w:tabs>
          <w:tab w:val="num" w:pos="0"/>
        </w:tabs>
        <w:spacing w:after="120"/>
        <w:ind w:left="0" w:firstLine="0"/>
        <w:rPr>
          <w:rFonts w:ascii="Humanist Slabserif 712 Std Roma" w:hAnsi="Humanist Slabserif 712 Std Roma" w:cs="Arial" w:hint="eastAsia"/>
          <w:b w:val="0"/>
          <w:color w:val="000000" w:themeColor="text1"/>
          <w:sz w:val="20"/>
          <w:szCs w:val="20"/>
        </w:rPr>
      </w:pPr>
      <w:bookmarkStart w:id="315" w:name="_Toc102731597"/>
      <w:r w:rsidRPr="55A1338F">
        <w:rPr>
          <w:rFonts w:ascii="Humanist Slabserif 712 Std Roma" w:hAnsi="Humanist Slabserif 712 Std Roma" w:cs="Arial"/>
          <w:b w:val="0"/>
          <w:color w:val="000000" w:themeColor="text1"/>
          <w:sz w:val="20"/>
          <w:szCs w:val="20"/>
        </w:rPr>
        <w:t>Knee Balancer Backend - Cloud</w:t>
      </w:r>
      <w:bookmarkEnd w:id="315"/>
    </w:p>
    <w:p w14:paraId="5F75685F" w14:textId="3BF43BB0" w:rsidR="55A1338F" w:rsidRDefault="55A1338F" w:rsidP="55A1338F">
      <w:pPr>
        <w:rPr>
          <w:rFonts w:ascii="Humanist Slabserif 712 Std Roma" w:hAnsi="Humanist Slabserif 712 Std Roma"/>
          <w:color w:val="000000" w:themeColor="text1"/>
          <w:sz w:val="20"/>
          <w:szCs w:val="20"/>
          <w:lang w:val="en-GB"/>
        </w:rPr>
      </w:pPr>
    </w:p>
    <w:p w14:paraId="301692AB" w14:textId="4F53976B" w:rsidR="00594870" w:rsidRPr="00594870" w:rsidRDefault="00594870" w:rsidP="00594870">
      <w:pPr>
        <w:rPr>
          <w:rFonts w:ascii="Humanist Slabserif 712 Std Roma" w:hAnsi="Humanist Slabserif 712 Std Roma"/>
          <w:color w:val="000000" w:themeColor="text1"/>
          <w:sz w:val="20"/>
          <w:lang w:val="en-GB"/>
        </w:rPr>
      </w:pPr>
      <w:r w:rsidRPr="00594870">
        <w:rPr>
          <w:rFonts w:ascii="Humanist Slabserif 712 Std Roma" w:hAnsi="Humanist Slabserif 712 Std Roma"/>
          <w:color w:val="000000" w:themeColor="text1"/>
          <w:sz w:val="20"/>
          <w:lang w:val="en-GB"/>
        </w:rPr>
        <w:t xml:space="preserve">The Knee Balancer </w:t>
      </w:r>
      <w:r>
        <w:rPr>
          <w:rFonts w:ascii="Humanist Slabserif 712 Std Roma" w:hAnsi="Humanist Slabserif 712 Std Roma"/>
          <w:color w:val="000000" w:themeColor="text1"/>
          <w:sz w:val="20"/>
          <w:lang w:val="en-GB"/>
        </w:rPr>
        <w:t xml:space="preserve">Backend – Cloud </w:t>
      </w:r>
      <w:r w:rsidRPr="00594870">
        <w:rPr>
          <w:rFonts w:ascii="Humanist Slabserif 712 Std Roma" w:hAnsi="Humanist Slabserif 712 Std Roma"/>
          <w:color w:val="000000" w:themeColor="text1"/>
          <w:sz w:val="20"/>
          <w:lang w:val="en-GB"/>
        </w:rPr>
        <w:t>diagram is as shown</w:t>
      </w:r>
    </w:p>
    <w:p w14:paraId="6CF317E4" w14:textId="4CF2993E" w:rsidR="00291A58" w:rsidRDefault="00B12759" w:rsidP="001D2F3F">
      <w:pPr>
        <w:rPr>
          <w:rFonts w:ascii="Humanist Slabserif 712 Std Roma" w:hAnsi="Humanist Slabserif 712 Std Roma"/>
          <w:color w:val="000000" w:themeColor="text1"/>
          <w:sz w:val="20"/>
          <w:lang w:val="en-GB"/>
        </w:rPr>
      </w:pPr>
      <w:r>
        <w:rPr>
          <w:noProof/>
        </w:rPr>
        <w:lastRenderedPageBreak/>
        <w:drawing>
          <wp:inline distT="0" distB="0" distL="0" distR="0" wp14:anchorId="11EDCD5F" wp14:editId="6AEC73ED">
            <wp:extent cx="3305175" cy="2800350"/>
            <wp:effectExtent l="0" t="0" r="9525" b="0"/>
            <wp:docPr id="20" name="Picture 2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Diagram&#10;&#10;Description automatically generated"/>
                    <pic:cNvPicPr/>
                  </pic:nvPicPr>
                  <pic:blipFill>
                    <a:blip r:embed="rId18"/>
                    <a:stretch>
                      <a:fillRect/>
                    </a:stretch>
                  </pic:blipFill>
                  <pic:spPr>
                    <a:xfrm>
                      <a:off x="0" y="0"/>
                      <a:ext cx="3305175" cy="2800350"/>
                    </a:xfrm>
                    <a:prstGeom prst="rect">
                      <a:avLst/>
                    </a:prstGeom>
                  </pic:spPr>
                </pic:pic>
              </a:graphicData>
            </a:graphic>
          </wp:inline>
        </w:drawing>
      </w:r>
    </w:p>
    <w:p w14:paraId="4F88D20A" w14:textId="72A57F4A" w:rsidR="00291A58" w:rsidRDefault="00291A58" w:rsidP="001D2F3F">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16"/>
        <w:gridCol w:w="7017"/>
      </w:tblGrid>
      <w:tr w:rsidR="009310F2" w:rsidRPr="00633FCE" w14:paraId="23112875" w14:textId="77777777" w:rsidTr="0078648D">
        <w:trPr>
          <w:trHeight w:val="346"/>
        </w:trPr>
        <w:tc>
          <w:tcPr>
            <w:tcW w:w="2016" w:type="dxa"/>
            <w:shd w:val="clear" w:color="auto" w:fill="C0C0C0"/>
          </w:tcPr>
          <w:p w14:paraId="010A4ABB" w14:textId="77777777" w:rsidR="009310F2" w:rsidRPr="00633FCE" w:rsidRDefault="009310F2" w:rsidP="00B409E8">
            <w:pPr>
              <w:keepNext/>
              <w:spacing w:after="120"/>
              <w:rPr>
                <w:rFonts w:ascii="Humanist Slabserif 712 Std Roma" w:hAnsi="Humanist Slabserif 712 Std Roma" w:cs="Arial"/>
                <w:color w:val="000000" w:themeColor="text1"/>
                <w:sz w:val="20"/>
              </w:rPr>
            </w:pPr>
            <w:r w:rsidRPr="00633FCE">
              <w:rPr>
                <w:rFonts w:ascii="Humanist Slabserif 712 Std Roma" w:hAnsi="Humanist Slabserif 712 Std Roma" w:cs="Arial"/>
                <w:color w:val="000000" w:themeColor="text1"/>
                <w:sz w:val="20"/>
              </w:rPr>
              <w:t>Units</w:t>
            </w:r>
          </w:p>
        </w:tc>
        <w:tc>
          <w:tcPr>
            <w:tcW w:w="7017" w:type="dxa"/>
            <w:shd w:val="clear" w:color="auto" w:fill="C0C0C0"/>
          </w:tcPr>
          <w:p w14:paraId="02E194AB" w14:textId="77777777" w:rsidR="009310F2" w:rsidRPr="00633FCE" w:rsidRDefault="009310F2" w:rsidP="00B409E8">
            <w:pPr>
              <w:keepNext/>
              <w:spacing w:after="120"/>
              <w:rPr>
                <w:rFonts w:ascii="Humanist Slabserif 712 Std Roma" w:hAnsi="Humanist Slabserif 712 Std Roma" w:cs="Arial"/>
                <w:color w:val="000000" w:themeColor="text1"/>
                <w:sz w:val="20"/>
              </w:rPr>
            </w:pPr>
            <w:r w:rsidRPr="00633FCE">
              <w:rPr>
                <w:rFonts w:ascii="Humanist Slabserif 712 Std Roma" w:hAnsi="Humanist Slabserif 712 Std Roma" w:cs="Arial"/>
                <w:color w:val="000000" w:themeColor="text1"/>
                <w:sz w:val="20"/>
              </w:rPr>
              <w:t>Description</w:t>
            </w:r>
          </w:p>
        </w:tc>
      </w:tr>
      <w:tr w:rsidR="00F826E2" w:rsidRPr="00E939F6" w14:paraId="00E5BD2C" w14:textId="77777777" w:rsidTr="0078648D">
        <w:trPr>
          <w:trHeight w:val="346"/>
        </w:trPr>
        <w:tc>
          <w:tcPr>
            <w:tcW w:w="2016" w:type="dxa"/>
          </w:tcPr>
          <w:p w14:paraId="6449E8A7" w14:textId="487B41EB" w:rsidR="00F826E2" w:rsidRPr="00594870" w:rsidRDefault="00F826E2" w:rsidP="00F826E2">
            <w:pPr>
              <w:rPr>
                <w:rFonts w:ascii="Humanist Slabserif 712 Std Roma" w:hAnsi="Humanist Slabserif 712 Std Roma"/>
                <w:color w:val="000000" w:themeColor="text1"/>
                <w:sz w:val="20"/>
                <w:lang w:val="en-GB"/>
              </w:rPr>
            </w:pPr>
            <w:r>
              <w:rPr>
                <w:rFonts w:ascii="Humanist Slabserif 712 Std Roma" w:hAnsi="Humanist Slabserif 712 Std Roma"/>
                <w:color w:val="000000" w:themeColor="text1"/>
                <w:sz w:val="20"/>
                <w:lang w:val="en-GB"/>
              </w:rPr>
              <w:t>Azure Storage Account</w:t>
            </w:r>
          </w:p>
        </w:tc>
        <w:tc>
          <w:tcPr>
            <w:tcW w:w="7017" w:type="dxa"/>
          </w:tcPr>
          <w:p w14:paraId="026F3F8D" w14:textId="6DE744E2" w:rsidR="00F826E2" w:rsidRPr="00594870" w:rsidRDefault="00F826E2" w:rsidP="00F826E2">
            <w:pPr>
              <w:rPr>
                <w:rFonts w:ascii="Humanist Slabserif 712 Std Roma" w:hAnsi="Humanist Slabserif 712 Std Roma"/>
                <w:color w:val="000000" w:themeColor="text1"/>
                <w:sz w:val="20"/>
                <w:lang w:val="en-GB"/>
              </w:rPr>
            </w:pPr>
            <w:r w:rsidRPr="00DD0719">
              <w:rPr>
                <w:rFonts w:ascii="Humanist Slabserif 712 Std Roma" w:hAnsi="Humanist Slabserif 712 Std Roma"/>
                <w:color w:val="000000" w:themeColor="text1"/>
                <w:sz w:val="20"/>
                <w:lang w:val="en-GB"/>
              </w:rPr>
              <w:t>Azure storage account contains all of your Azure Storage data objects</w:t>
            </w:r>
            <w:r>
              <w:rPr>
                <w:rFonts w:ascii="Humanist Slabserif 712 Std Roma" w:hAnsi="Humanist Slabserif 712 Std Roma"/>
                <w:color w:val="000000" w:themeColor="text1"/>
                <w:sz w:val="20"/>
                <w:lang w:val="en-GB"/>
              </w:rPr>
              <w:t xml:space="preserve"> i.e files.</w:t>
            </w:r>
            <w:r w:rsidRPr="00DD0719">
              <w:rPr>
                <w:rFonts w:ascii="Humanist Slabserif 712 Std Roma" w:hAnsi="Humanist Slabserif 712 Std Roma"/>
                <w:color w:val="000000" w:themeColor="text1"/>
                <w:sz w:val="20"/>
                <w:lang w:val="en-GB"/>
              </w:rPr>
              <w:t>The storage account provides a unique namespace for your Azure Storage data that is accessible from anywhere in the world over HTTP or HTTPS.</w:t>
            </w:r>
          </w:p>
        </w:tc>
      </w:tr>
      <w:tr w:rsidR="00F826E2" w:rsidRPr="00E939F6" w14:paraId="1B8A6AC8" w14:textId="77777777" w:rsidTr="0078648D">
        <w:trPr>
          <w:trHeight w:val="600"/>
        </w:trPr>
        <w:tc>
          <w:tcPr>
            <w:tcW w:w="2016" w:type="dxa"/>
          </w:tcPr>
          <w:p w14:paraId="0C6E32D9" w14:textId="43FF054D" w:rsidR="00F826E2" w:rsidRPr="00594870" w:rsidRDefault="00F826E2" w:rsidP="00F826E2">
            <w:pPr>
              <w:rPr>
                <w:rFonts w:ascii="Humanist Slabserif 712 Std Roma" w:hAnsi="Humanist Slabserif 712 Std Roma"/>
                <w:color w:val="000000" w:themeColor="text1"/>
                <w:sz w:val="20"/>
                <w:lang w:val="en-GB"/>
              </w:rPr>
            </w:pPr>
            <w:r>
              <w:rPr>
                <w:rFonts w:ascii="Humanist Slabserif 712 Std Roma" w:hAnsi="Humanist Slabserif 712 Std Roma"/>
                <w:color w:val="000000" w:themeColor="text1"/>
                <w:sz w:val="20"/>
                <w:lang w:val="en-GB"/>
              </w:rPr>
              <w:t>Azure File Service</w:t>
            </w:r>
          </w:p>
        </w:tc>
        <w:tc>
          <w:tcPr>
            <w:tcW w:w="7017" w:type="dxa"/>
          </w:tcPr>
          <w:p w14:paraId="7AA15D6F" w14:textId="65ED9F11" w:rsidR="00F826E2" w:rsidRPr="00594870" w:rsidRDefault="00481CB5" w:rsidP="00F826E2">
            <w:pPr>
              <w:rPr>
                <w:rFonts w:ascii="Humanist Slabserif 712 Std Roma" w:hAnsi="Humanist Slabserif 712 Std Roma"/>
                <w:color w:val="000000" w:themeColor="text1"/>
                <w:sz w:val="20"/>
                <w:lang w:val="en-GB"/>
              </w:rPr>
            </w:pPr>
            <w:r>
              <w:rPr>
                <w:rFonts w:ascii="Humanist Slabserif 712 Std Roma" w:hAnsi="Humanist Slabserif 712 Std Roma"/>
                <w:color w:val="000000" w:themeColor="text1"/>
                <w:sz w:val="20"/>
                <w:lang w:val="en-GB"/>
              </w:rPr>
              <w:t>To store the data as jso</w:t>
            </w:r>
            <w:r w:rsidR="00F826E2">
              <w:rPr>
                <w:rFonts w:ascii="Humanist Slabserif 712 Std Roma" w:hAnsi="Humanist Slabserif 712 Std Roma"/>
                <w:color w:val="000000" w:themeColor="text1"/>
                <w:sz w:val="20"/>
                <w:lang w:val="en-GB"/>
              </w:rPr>
              <w:t xml:space="preserve">n file in Azure cloud-azure blob storage for future retrieval </w:t>
            </w:r>
            <w:ins w:id="316" w:author="HS, Manjunath (Contractor)" w:date="2022-05-11T23:08:00Z">
              <w:r w:rsidR="00F5509A">
                <w:rPr>
                  <w:rFonts w:ascii="Humanist Slabserif 712 Std Roma" w:hAnsi="Humanist Slabserif 712 Std Roma"/>
                  <w:color w:val="000000" w:themeColor="text1"/>
                  <w:sz w:val="20"/>
                  <w:lang w:val="en-GB"/>
                </w:rPr>
                <w:t>a</w:t>
              </w:r>
            </w:ins>
            <w:ins w:id="317" w:author="HS, Manjunath (Contractor)" w:date="2022-05-11T23:09:00Z">
              <w:r w:rsidR="00F5509A">
                <w:rPr>
                  <w:rFonts w:ascii="Humanist Slabserif 712 Std Roma" w:hAnsi="Humanist Slabserif 712 Std Roma"/>
                  <w:color w:val="000000" w:themeColor="text1"/>
                  <w:sz w:val="20"/>
                  <w:lang w:val="en-GB"/>
                </w:rPr>
                <w:t>nd analysis</w:t>
              </w:r>
            </w:ins>
          </w:p>
        </w:tc>
      </w:tr>
    </w:tbl>
    <w:p w14:paraId="6069288A" w14:textId="77777777" w:rsidR="00DF52D6" w:rsidRDefault="00DF52D6" w:rsidP="00DF52D6">
      <w:pPr>
        <w:pStyle w:val="Heading2"/>
        <w:keepLines w:val="0"/>
        <w:numPr>
          <w:ilvl w:val="0"/>
          <w:numId w:val="0"/>
        </w:numPr>
        <w:spacing w:before="0" w:after="120"/>
        <w:rPr>
          <w:rFonts w:ascii="Humanist Slabserif 712 Std Roma" w:hAnsi="Humanist Slabserif 712 Std Roma" w:cs="Arial" w:hint="eastAsia"/>
          <w:b w:val="0"/>
          <w:color w:val="000000" w:themeColor="text1"/>
          <w:sz w:val="20"/>
          <w:szCs w:val="20"/>
        </w:rPr>
      </w:pPr>
      <w:bookmarkStart w:id="318" w:name="_Toc102731600"/>
    </w:p>
    <w:p w14:paraId="1F2C01FE" w14:textId="77777777" w:rsidR="00DF52D6" w:rsidRDefault="00DF52D6" w:rsidP="00DF52D6">
      <w:pPr>
        <w:pStyle w:val="Heading2"/>
        <w:keepLines w:val="0"/>
        <w:numPr>
          <w:ilvl w:val="0"/>
          <w:numId w:val="0"/>
        </w:numPr>
        <w:spacing w:before="0" w:after="120"/>
        <w:rPr>
          <w:rFonts w:ascii="Humanist Slabserif 712 Std Roma" w:hAnsi="Humanist Slabserif 712 Std Roma" w:cs="Arial" w:hint="eastAsia"/>
          <w:b w:val="0"/>
          <w:color w:val="000000" w:themeColor="text1"/>
          <w:sz w:val="20"/>
          <w:szCs w:val="20"/>
        </w:rPr>
      </w:pPr>
    </w:p>
    <w:p w14:paraId="3EB810CE" w14:textId="3D451B10" w:rsidR="001D2F3F" w:rsidRPr="00633FCE" w:rsidRDefault="2BBB0876" w:rsidP="55A1338F">
      <w:pPr>
        <w:pStyle w:val="Heading2"/>
        <w:keepLines w:val="0"/>
        <w:tabs>
          <w:tab w:val="num" w:pos="720"/>
        </w:tabs>
        <w:spacing w:before="0" w:after="120"/>
        <w:ind w:left="0" w:firstLine="0"/>
        <w:rPr>
          <w:rFonts w:ascii="Humanist Slabserif 712 Std Roma" w:hAnsi="Humanist Slabserif 712 Std Roma" w:cs="Arial" w:hint="eastAsia"/>
          <w:b w:val="0"/>
          <w:color w:val="000000" w:themeColor="text1"/>
          <w:sz w:val="20"/>
          <w:szCs w:val="20"/>
        </w:rPr>
      </w:pPr>
      <w:r w:rsidRPr="55A1338F">
        <w:rPr>
          <w:rFonts w:ascii="Humanist Slabserif 712 Std Roma" w:hAnsi="Humanist Slabserif 712 Std Roma" w:cs="Arial"/>
          <w:b w:val="0"/>
          <w:color w:val="000000" w:themeColor="text1"/>
          <w:sz w:val="20"/>
          <w:szCs w:val="20"/>
        </w:rPr>
        <w:t>Support for Manual Operations of the System</w:t>
      </w:r>
      <w:bookmarkEnd w:id="318"/>
    </w:p>
    <w:p w14:paraId="58D86E8E" w14:textId="3B2C3973" w:rsidR="55A1338F" w:rsidRDefault="55A1338F" w:rsidP="55A1338F">
      <w:pPr>
        <w:pStyle w:val="BodyText"/>
        <w:tabs>
          <w:tab w:val="num" w:pos="720"/>
        </w:tabs>
      </w:pPr>
      <w:r w:rsidRPr="55A1338F">
        <w:t xml:space="preserve">            </w:t>
      </w:r>
      <w:r w:rsidRPr="55A1338F">
        <w:rPr>
          <w:rFonts w:ascii="Humanist Slabserif 712 Std Roma" w:hAnsi="Humanist Slabserif 712 Std Roma" w:cs="Arial"/>
          <w:color w:val="000000" w:themeColor="text1"/>
          <w:sz w:val="20"/>
          <w:szCs w:val="20"/>
        </w:rPr>
        <w:t>Not applicable</w:t>
      </w:r>
    </w:p>
    <w:p w14:paraId="36699749" w14:textId="77777777" w:rsidR="001D2F3F" w:rsidRPr="00633FCE" w:rsidRDefault="2BBB0876" w:rsidP="001D2F3F">
      <w:pPr>
        <w:pStyle w:val="Heading3"/>
        <w:keepLines w:val="0"/>
        <w:tabs>
          <w:tab w:val="num" w:pos="0"/>
        </w:tabs>
        <w:spacing w:after="120"/>
        <w:ind w:left="0" w:firstLine="0"/>
        <w:rPr>
          <w:rFonts w:ascii="Humanist Slabserif 712 Std Roma" w:hAnsi="Humanist Slabserif 712 Std Roma" w:cs="Arial" w:hint="eastAsia"/>
          <w:b w:val="0"/>
          <w:color w:val="000000" w:themeColor="text1"/>
          <w:sz w:val="20"/>
          <w:szCs w:val="20"/>
        </w:rPr>
      </w:pPr>
      <w:bookmarkStart w:id="319" w:name="_Toc102731601"/>
      <w:r w:rsidRPr="55A1338F">
        <w:rPr>
          <w:rFonts w:ascii="Humanist Slabserif 712 Std Roma" w:hAnsi="Humanist Slabserif 712 Std Roma" w:cs="Arial"/>
          <w:b w:val="0"/>
          <w:color w:val="000000" w:themeColor="text1"/>
          <w:sz w:val="20"/>
          <w:szCs w:val="20"/>
        </w:rPr>
        <w:t>Human-equipment Interface</w:t>
      </w:r>
      <w:bookmarkEnd w:id="319"/>
    </w:p>
    <w:p w14:paraId="0BDDAD4E" w14:textId="5AF9919C" w:rsidR="001D2F3F" w:rsidRPr="00633FCE" w:rsidRDefault="55A1338F" w:rsidP="55A1338F">
      <w:pPr>
        <w:spacing w:after="120"/>
        <w:rPr>
          <w:rFonts w:ascii="Humanist Slabserif 712 Std Roma" w:hAnsi="Humanist Slabserif 712 Std Roma" w:cs="Arial"/>
          <w:color w:val="000000" w:themeColor="text1"/>
          <w:sz w:val="20"/>
          <w:szCs w:val="20"/>
        </w:rPr>
      </w:pPr>
      <w:r w:rsidRPr="55A1338F">
        <w:rPr>
          <w:rFonts w:ascii="Humanist Slabserif 712 Std Roma" w:hAnsi="Humanist Slabserif 712 Std Roma" w:cs="Arial"/>
          <w:color w:val="000000" w:themeColor="text1"/>
          <w:sz w:val="20"/>
          <w:szCs w:val="20"/>
        </w:rPr>
        <w:t>Not applicable</w:t>
      </w:r>
    </w:p>
    <w:p w14:paraId="1EBC2685" w14:textId="7BCE86A2" w:rsidR="001D2F3F" w:rsidRPr="00633FCE" w:rsidRDefault="2BBB0876" w:rsidP="55A1338F">
      <w:pPr>
        <w:pStyle w:val="Heading3"/>
        <w:spacing w:after="120"/>
        <w:ind w:left="0" w:firstLine="0"/>
        <w:rPr>
          <w:rFonts w:ascii="Humanist Slabserif 712 Std Roma" w:hAnsi="Humanist Slabserif 712 Std Roma" w:cs="Arial" w:hint="eastAsia"/>
          <w:b w:val="0"/>
          <w:color w:val="000000" w:themeColor="text1"/>
          <w:sz w:val="20"/>
          <w:szCs w:val="20"/>
        </w:rPr>
      </w:pPr>
      <w:bookmarkStart w:id="320" w:name="_Toc102731602"/>
      <w:r w:rsidRPr="55A1338F">
        <w:rPr>
          <w:rFonts w:ascii="Humanist Slabserif 712 Std Roma" w:hAnsi="Humanist Slabserif 712 Std Roma" w:cs="Arial"/>
          <w:b w:val="0"/>
          <w:color w:val="000000" w:themeColor="text1"/>
          <w:sz w:val="20"/>
          <w:szCs w:val="20"/>
        </w:rPr>
        <w:t>On-line Help Menus</w:t>
      </w:r>
      <w:bookmarkEnd w:id="320"/>
    </w:p>
    <w:p w14:paraId="5071E726" w14:textId="4E58AE94" w:rsidR="55A1338F" w:rsidRDefault="55A1338F" w:rsidP="55A1338F">
      <w:pPr>
        <w:pStyle w:val="BodyText"/>
        <w:rPr>
          <w:color w:val="000000" w:themeColor="text1"/>
        </w:rPr>
      </w:pPr>
      <w:r w:rsidRPr="55A1338F">
        <w:rPr>
          <w:color w:val="000000" w:themeColor="text1"/>
          <w:sz w:val="19"/>
          <w:szCs w:val="19"/>
        </w:rPr>
        <w:t>Not applicable</w:t>
      </w:r>
    </w:p>
    <w:p w14:paraId="331E8BE4" w14:textId="77777777" w:rsidR="001D2F3F" w:rsidRPr="00633FCE" w:rsidRDefault="2BBB0876" w:rsidP="001D2F3F">
      <w:pPr>
        <w:pStyle w:val="Heading3"/>
        <w:keepLines w:val="0"/>
        <w:tabs>
          <w:tab w:val="num" w:pos="0"/>
        </w:tabs>
        <w:spacing w:after="120"/>
        <w:ind w:left="0" w:firstLine="0"/>
        <w:rPr>
          <w:rFonts w:ascii="Humanist Slabserif 712 Std Roma" w:hAnsi="Humanist Slabserif 712 Std Roma" w:cs="Arial" w:hint="eastAsia"/>
          <w:b w:val="0"/>
          <w:color w:val="000000" w:themeColor="text1"/>
          <w:sz w:val="20"/>
          <w:szCs w:val="20"/>
        </w:rPr>
      </w:pPr>
      <w:bookmarkStart w:id="321" w:name="_Toc102731603"/>
      <w:r w:rsidRPr="55A1338F">
        <w:rPr>
          <w:rFonts w:ascii="Humanist Slabserif 712 Std Roma" w:hAnsi="Humanist Slabserif 712 Std Roma" w:cs="Arial"/>
          <w:b w:val="0"/>
          <w:color w:val="000000" w:themeColor="text1"/>
          <w:sz w:val="20"/>
          <w:szCs w:val="20"/>
        </w:rPr>
        <w:t>Speech Recognition</w:t>
      </w:r>
      <w:bookmarkEnd w:id="321"/>
    </w:p>
    <w:p w14:paraId="35E97FEC" w14:textId="188BF49D" w:rsidR="001D2F3F" w:rsidRPr="00633FCE" w:rsidRDefault="55A1338F" w:rsidP="55A1338F">
      <w:pPr>
        <w:spacing w:after="120"/>
        <w:rPr>
          <w:rFonts w:ascii="Humanist Slabserif 712 Std Roma" w:eastAsia="Humanist Slabserif 712 Std Roma" w:hAnsi="Humanist Slabserif 712 Std Roma" w:cs="Humanist Slabserif 712 Std Roma"/>
          <w:color w:val="000000" w:themeColor="text1"/>
        </w:rPr>
      </w:pPr>
      <w:r w:rsidRPr="55A1338F">
        <w:rPr>
          <w:rFonts w:ascii="Humanist Slabserif 712 Std Roma" w:hAnsi="Humanist Slabserif 712 Std Roma" w:cs="Arial"/>
          <w:color w:val="000000" w:themeColor="text1"/>
          <w:sz w:val="20"/>
          <w:szCs w:val="20"/>
        </w:rPr>
        <w:t>Not applicable</w:t>
      </w:r>
    </w:p>
    <w:p w14:paraId="59DD4F42" w14:textId="77777777" w:rsidR="001D2F3F" w:rsidRPr="00633FCE" w:rsidRDefault="2BBB0876" w:rsidP="001D2F3F">
      <w:pPr>
        <w:pStyle w:val="Heading3"/>
        <w:keepLines w:val="0"/>
        <w:tabs>
          <w:tab w:val="num" w:pos="0"/>
        </w:tabs>
        <w:spacing w:after="120"/>
        <w:ind w:left="0" w:firstLine="0"/>
        <w:rPr>
          <w:rFonts w:ascii="Humanist Slabserif 712 Std Roma" w:hAnsi="Humanist Slabserif 712 Std Roma" w:cs="Arial" w:hint="eastAsia"/>
          <w:b w:val="0"/>
          <w:color w:val="000000" w:themeColor="text1"/>
          <w:sz w:val="20"/>
          <w:szCs w:val="20"/>
        </w:rPr>
      </w:pPr>
      <w:bookmarkStart w:id="322" w:name="_Toc102731604"/>
      <w:r w:rsidRPr="55A1338F">
        <w:rPr>
          <w:rFonts w:ascii="Humanist Slabserif 712 Std Roma" w:hAnsi="Humanist Slabserif 712 Std Roma" w:cs="Arial"/>
          <w:b w:val="0"/>
          <w:color w:val="000000" w:themeColor="text1"/>
          <w:sz w:val="20"/>
          <w:szCs w:val="20"/>
        </w:rPr>
        <w:t>Voice Control</w:t>
      </w:r>
      <w:bookmarkEnd w:id="322"/>
    </w:p>
    <w:p w14:paraId="3E946895" w14:textId="3FA48320" w:rsidR="00CE4CE8" w:rsidRDefault="55A1338F" w:rsidP="55A1338F">
      <w:pPr>
        <w:spacing w:after="120"/>
        <w:rPr>
          <w:rFonts w:ascii="Humanist Slabserif 712 Std Roma" w:eastAsia="Humanist Slabserif 712 Std Roma" w:hAnsi="Humanist Slabserif 712 Std Roma" w:cs="Humanist Slabserif 712 Std Roma"/>
          <w:color w:val="000000" w:themeColor="text1"/>
        </w:rPr>
      </w:pPr>
      <w:r w:rsidRPr="55A1338F">
        <w:rPr>
          <w:rFonts w:ascii="Humanist Slabserif 712 Std Roma" w:eastAsia="Humanist Slabserif 712 Std Roma" w:hAnsi="Humanist Slabserif 712 Std Roma" w:cs="Humanist Slabserif 712 Std Roma"/>
          <w:color w:val="000000" w:themeColor="text1"/>
          <w:sz w:val="19"/>
          <w:szCs w:val="19"/>
        </w:rPr>
        <w:t>Not applicable</w:t>
      </w:r>
    </w:p>
    <w:p w14:paraId="788D3011" w14:textId="77777777" w:rsidR="004359FA" w:rsidRPr="00633FCE" w:rsidRDefault="004359FA" w:rsidP="001D2F3F">
      <w:pPr>
        <w:spacing w:after="120"/>
        <w:rPr>
          <w:rFonts w:ascii="Humanist Slabserif 712 Std Roma" w:hAnsi="Humanist Slabserif 712 Std Roma" w:cs="Arial"/>
          <w:color w:val="000000" w:themeColor="text1"/>
          <w:sz w:val="20"/>
        </w:rPr>
      </w:pPr>
    </w:p>
    <w:p w14:paraId="37A3BBCD" w14:textId="77777777" w:rsidR="001D2F3F" w:rsidRPr="00633FCE" w:rsidRDefault="001D2F3F" w:rsidP="001D2F3F">
      <w:pPr>
        <w:pStyle w:val="Heading1"/>
        <w:keepLines w:val="0"/>
        <w:tabs>
          <w:tab w:val="num" w:pos="360"/>
        </w:tabs>
        <w:spacing w:after="120"/>
        <w:ind w:left="0" w:firstLine="0"/>
        <w:jc w:val="left"/>
        <w:rPr>
          <w:rFonts w:ascii="Humanist Slabserif 712 Std Roma" w:hAnsi="Humanist Slabserif 712 Std Roma" w:cs="Arial" w:hint="eastAsia"/>
          <w:color w:val="000000" w:themeColor="text1"/>
          <w:sz w:val="20"/>
        </w:rPr>
      </w:pPr>
      <w:bookmarkStart w:id="323" w:name="_Toc102731605"/>
      <w:bookmarkStart w:id="324" w:name="_Ref174104819"/>
      <w:r w:rsidRPr="00633FCE">
        <w:rPr>
          <w:rFonts w:ascii="Humanist Slabserif 712 Std Roma" w:hAnsi="Humanist Slabserif 712 Std Roma" w:cs="Arial"/>
          <w:color w:val="000000" w:themeColor="text1"/>
          <w:sz w:val="20"/>
        </w:rPr>
        <w:lastRenderedPageBreak/>
        <w:t>Risk Control</w:t>
      </w:r>
      <w:bookmarkEnd w:id="323"/>
    </w:p>
    <w:p w14:paraId="1F6889DB" w14:textId="6DF51848" w:rsidR="001D2F3F" w:rsidRPr="00633FCE" w:rsidRDefault="00B12759" w:rsidP="001D2F3F">
      <w:pPr>
        <w:rPr>
          <w:rFonts w:ascii="Humanist Slabserif 712 Std Roma" w:hAnsi="Humanist Slabserif 712 Std Roma"/>
          <w:color w:val="000000" w:themeColor="text1"/>
          <w:sz w:val="20"/>
          <w:lang w:val="en-GB"/>
        </w:rPr>
      </w:pPr>
      <w:r>
        <w:rPr>
          <w:rFonts w:ascii="Humanist Slabserif 712 Std Roma" w:hAnsi="Humanist Slabserif 712 Std Roma"/>
          <w:color w:val="000000" w:themeColor="text1"/>
          <w:sz w:val="20"/>
          <w:lang w:val="en-GB"/>
        </w:rPr>
        <w:t xml:space="preserve">         </w:t>
      </w:r>
      <w:bookmarkStart w:id="325" w:name="_GoBack"/>
      <w:bookmarkEnd w:id="325"/>
      <w:r w:rsidR="001D2F3F" w:rsidRPr="00633FCE">
        <w:rPr>
          <w:rFonts w:ascii="Humanist Slabserif 712 Std Roma" w:hAnsi="Humanist Slabserif 712 Std Roma"/>
          <w:color w:val="000000" w:themeColor="text1"/>
          <w:sz w:val="20"/>
          <w:lang w:val="en-GB"/>
        </w:rPr>
        <w:t xml:space="preserve">This section identifies components which are segregated to ensure effective risk control. It is required for safety class C </w:t>
      </w:r>
      <w:r w:rsidR="005602DD" w:rsidRPr="00633FCE">
        <w:rPr>
          <w:rFonts w:ascii="Humanist Slabserif 712 Std Roma" w:hAnsi="Humanist Slabserif 712 Std Roma"/>
          <w:color w:val="000000" w:themeColor="text1"/>
          <w:sz w:val="20"/>
          <w:lang w:val="en-GB"/>
        </w:rPr>
        <w:t>components (</w:t>
      </w:r>
      <w:r w:rsidR="001D2F3F" w:rsidRPr="00633FCE">
        <w:rPr>
          <w:rFonts w:ascii="Humanist Slabserif 712 Std Roma" w:hAnsi="Humanist Slabserif 712 Std Roma"/>
          <w:color w:val="000000" w:themeColor="text1"/>
          <w:sz w:val="20"/>
          <w:lang w:val="en-GB"/>
        </w:rPr>
        <w:t>Optional for Class A &amp; B) and software systems (IEC 62304). For example, one designated component may comprise contributions to risk control measures.</w:t>
      </w:r>
    </w:p>
    <w:p w14:paraId="087D5CFF" w14:textId="77777777" w:rsidR="001D2F3F" w:rsidRPr="00633FCE" w:rsidRDefault="001D2F3F" w:rsidP="001D2F3F">
      <w:pPr>
        <w:rPr>
          <w:rFonts w:ascii="Humanist Slabserif 712 Std Roma" w:hAnsi="Humanist Slabserif 712 Std Roma"/>
          <w:color w:val="000000" w:themeColor="text1"/>
          <w:sz w:val="20"/>
          <w:lang w:val="en-GB"/>
        </w:rPr>
      </w:pPr>
      <w:r w:rsidRPr="00633FCE">
        <w:rPr>
          <w:rFonts w:ascii="Humanist Slabserif 712 Std Roma" w:hAnsi="Humanist Slabserif 712 Std Roma"/>
          <w:color w:val="000000" w:themeColor="text1"/>
          <w:sz w:val="20"/>
          <w:lang w:val="en-GB"/>
        </w:rPr>
        <w:t>&lt;provide a reference to the risk control either an identified hazard or risk control measure which links to the risk analysis. An example of segregation is to have SOFTWARE ITEMS execute on different processors. The effectiveness of the segregation can be ensured by having no shared resources between the processors. &gt;</w:t>
      </w:r>
    </w:p>
    <w:p w14:paraId="4C654C39" w14:textId="77777777" w:rsidR="001D2F3F" w:rsidRPr="00633FCE" w:rsidRDefault="001D2F3F" w:rsidP="001D2F3F">
      <w:pPr>
        <w:rPr>
          <w:rFonts w:ascii="Humanist Slabserif 712 Std Roma" w:hAnsi="Humanist Slabserif 712 Std Roma"/>
          <w:color w:val="000000" w:themeColor="text1"/>
          <w:sz w:val="20"/>
        </w:rPr>
      </w:pP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78"/>
        <w:gridCol w:w="1866"/>
        <w:gridCol w:w="6379"/>
      </w:tblGrid>
      <w:tr w:rsidR="005602DD" w:rsidRPr="00633FCE" w14:paraId="63E63AAA" w14:textId="77777777" w:rsidTr="00326851">
        <w:trPr>
          <w:trHeight w:val="360"/>
        </w:trPr>
        <w:tc>
          <w:tcPr>
            <w:tcW w:w="1678" w:type="dxa"/>
            <w:shd w:val="clear" w:color="auto" w:fill="C0C0C0"/>
          </w:tcPr>
          <w:p w14:paraId="6529F947" w14:textId="77777777" w:rsidR="001D2F3F" w:rsidRPr="00633FCE" w:rsidRDefault="001D2F3F" w:rsidP="00326851">
            <w:pPr>
              <w:keepNext/>
              <w:spacing w:after="120"/>
              <w:rPr>
                <w:rFonts w:ascii="Humanist Slabserif 712 Std Roma" w:hAnsi="Humanist Slabserif 712 Std Roma" w:cs="Arial"/>
                <w:color w:val="000000" w:themeColor="text1"/>
                <w:sz w:val="20"/>
              </w:rPr>
            </w:pPr>
            <w:r w:rsidRPr="00633FCE">
              <w:rPr>
                <w:rFonts w:ascii="Humanist Slabserif 712 Std Roma" w:hAnsi="Humanist Slabserif 712 Std Roma" w:cs="Arial"/>
                <w:color w:val="000000" w:themeColor="text1"/>
                <w:sz w:val="20"/>
              </w:rPr>
              <w:t>Units</w:t>
            </w:r>
          </w:p>
        </w:tc>
        <w:tc>
          <w:tcPr>
            <w:tcW w:w="1866" w:type="dxa"/>
            <w:shd w:val="clear" w:color="auto" w:fill="C0C0C0"/>
          </w:tcPr>
          <w:p w14:paraId="164CF914" w14:textId="77777777" w:rsidR="001D2F3F" w:rsidRPr="00633FCE" w:rsidRDefault="001D2F3F" w:rsidP="00326851">
            <w:pPr>
              <w:keepNext/>
              <w:spacing w:after="120"/>
              <w:rPr>
                <w:rFonts w:ascii="Humanist Slabserif 712 Std Roma" w:hAnsi="Humanist Slabserif 712 Std Roma" w:cs="Arial"/>
                <w:color w:val="000000" w:themeColor="text1"/>
                <w:sz w:val="20"/>
              </w:rPr>
            </w:pPr>
            <w:r w:rsidRPr="00633FCE">
              <w:rPr>
                <w:rFonts w:ascii="Humanist Slabserif 712 Std Roma" w:hAnsi="Humanist Slabserif 712 Std Roma" w:cs="Arial"/>
                <w:color w:val="000000" w:themeColor="text1"/>
                <w:sz w:val="20"/>
              </w:rPr>
              <w:t>Reference to Risk control</w:t>
            </w:r>
          </w:p>
        </w:tc>
        <w:tc>
          <w:tcPr>
            <w:tcW w:w="6379" w:type="dxa"/>
            <w:shd w:val="clear" w:color="auto" w:fill="C0C0C0"/>
          </w:tcPr>
          <w:p w14:paraId="21FC3767" w14:textId="77777777" w:rsidR="001D2F3F" w:rsidRPr="00633FCE" w:rsidRDefault="001D2F3F" w:rsidP="00326851">
            <w:pPr>
              <w:keepNext/>
              <w:spacing w:after="120"/>
              <w:rPr>
                <w:rFonts w:ascii="Humanist Slabserif 712 Std Roma" w:hAnsi="Humanist Slabserif 712 Std Roma" w:cs="Arial"/>
                <w:color w:val="000000" w:themeColor="text1"/>
                <w:sz w:val="20"/>
              </w:rPr>
            </w:pPr>
            <w:r w:rsidRPr="00633FCE">
              <w:rPr>
                <w:rFonts w:ascii="Humanist Slabserif 712 Std Roma" w:hAnsi="Humanist Slabserif 712 Std Roma" w:cs="Arial"/>
                <w:color w:val="000000" w:themeColor="text1"/>
                <w:sz w:val="20"/>
              </w:rPr>
              <w:t>Statement how to ensure that the segregation is effective</w:t>
            </w:r>
          </w:p>
        </w:tc>
      </w:tr>
      <w:tr w:rsidR="005602DD" w:rsidRPr="00633FCE" w14:paraId="5D9CE759" w14:textId="77777777" w:rsidTr="00326851">
        <w:trPr>
          <w:trHeight w:val="360"/>
        </w:trPr>
        <w:tc>
          <w:tcPr>
            <w:tcW w:w="1678" w:type="dxa"/>
          </w:tcPr>
          <w:p w14:paraId="12657A35" w14:textId="77777777" w:rsidR="001D2F3F" w:rsidRPr="00633FCE" w:rsidRDefault="001D2F3F" w:rsidP="00326851">
            <w:pPr>
              <w:rPr>
                <w:rFonts w:ascii="Humanist Slabserif 712 Std Roma" w:hAnsi="Humanist Slabserif 712 Std Roma"/>
                <w:color w:val="000000" w:themeColor="text1"/>
                <w:sz w:val="20"/>
                <w:lang w:val="en-GB"/>
              </w:rPr>
            </w:pPr>
            <w:r w:rsidRPr="00633FCE">
              <w:rPr>
                <w:rFonts w:ascii="Humanist Slabserif 712 Std Roma" w:hAnsi="Humanist Slabserif 712 Std Roma"/>
                <w:color w:val="000000" w:themeColor="text1"/>
                <w:sz w:val="20"/>
                <w:lang w:val="en-GB"/>
              </w:rPr>
              <w:t>Software Unit 1</w:t>
            </w:r>
          </w:p>
        </w:tc>
        <w:tc>
          <w:tcPr>
            <w:tcW w:w="1866" w:type="dxa"/>
          </w:tcPr>
          <w:p w14:paraId="5A0DECB0" w14:textId="77777777" w:rsidR="001D2F3F" w:rsidRPr="00633FCE" w:rsidRDefault="001D2F3F" w:rsidP="00326851">
            <w:pPr>
              <w:rPr>
                <w:rFonts w:ascii="Humanist Slabserif 712 Std Roma" w:hAnsi="Humanist Slabserif 712 Std Roma"/>
                <w:color w:val="000000" w:themeColor="text1"/>
                <w:sz w:val="20"/>
                <w:lang w:val="en-GB"/>
              </w:rPr>
            </w:pPr>
          </w:p>
        </w:tc>
        <w:tc>
          <w:tcPr>
            <w:tcW w:w="6379" w:type="dxa"/>
          </w:tcPr>
          <w:p w14:paraId="633E06EF" w14:textId="77777777" w:rsidR="001D2F3F" w:rsidRPr="00633FCE" w:rsidRDefault="001D2F3F" w:rsidP="00326851">
            <w:pPr>
              <w:rPr>
                <w:rFonts w:ascii="Humanist Slabserif 712 Std Roma" w:hAnsi="Humanist Slabserif 712 Std Roma"/>
                <w:color w:val="000000" w:themeColor="text1"/>
                <w:sz w:val="20"/>
                <w:lang w:val="en-GB"/>
              </w:rPr>
            </w:pPr>
          </w:p>
        </w:tc>
      </w:tr>
      <w:tr w:rsidR="005602DD" w:rsidRPr="00633FCE" w14:paraId="15F27BD0" w14:textId="77777777" w:rsidTr="00326851">
        <w:trPr>
          <w:trHeight w:val="360"/>
        </w:trPr>
        <w:tc>
          <w:tcPr>
            <w:tcW w:w="1678" w:type="dxa"/>
          </w:tcPr>
          <w:p w14:paraId="67642A14" w14:textId="77777777" w:rsidR="001D2F3F" w:rsidRPr="00633FCE" w:rsidRDefault="001D2F3F" w:rsidP="00326851">
            <w:pPr>
              <w:rPr>
                <w:rFonts w:ascii="Humanist Slabserif 712 Std Roma" w:hAnsi="Humanist Slabserif 712 Std Roma"/>
                <w:color w:val="000000" w:themeColor="text1"/>
                <w:sz w:val="20"/>
                <w:lang w:val="en-GB"/>
              </w:rPr>
            </w:pPr>
            <w:r w:rsidRPr="00633FCE">
              <w:rPr>
                <w:rFonts w:ascii="Humanist Slabserif 712 Std Roma" w:hAnsi="Humanist Slabserif 712 Std Roma"/>
                <w:color w:val="000000" w:themeColor="text1"/>
                <w:sz w:val="20"/>
                <w:lang w:val="en-GB"/>
              </w:rPr>
              <w:t>Software Unit 2</w:t>
            </w:r>
          </w:p>
        </w:tc>
        <w:tc>
          <w:tcPr>
            <w:tcW w:w="1866" w:type="dxa"/>
          </w:tcPr>
          <w:p w14:paraId="08AF3EED" w14:textId="77777777" w:rsidR="001D2F3F" w:rsidRPr="00633FCE" w:rsidRDefault="001D2F3F" w:rsidP="00326851">
            <w:pPr>
              <w:rPr>
                <w:rFonts w:ascii="Humanist Slabserif 712 Std Roma" w:hAnsi="Humanist Slabserif 712 Std Roma"/>
                <w:color w:val="000000" w:themeColor="text1"/>
                <w:sz w:val="20"/>
                <w:lang w:val="en-GB"/>
              </w:rPr>
            </w:pPr>
          </w:p>
        </w:tc>
        <w:tc>
          <w:tcPr>
            <w:tcW w:w="6379" w:type="dxa"/>
          </w:tcPr>
          <w:p w14:paraId="460DAEAA" w14:textId="77777777" w:rsidR="001D2F3F" w:rsidRPr="00633FCE" w:rsidRDefault="001D2F3F" w:rsidP="00326851">
            <w:pPr>
              <w:rPr>
                <w:rFonts w:ascii="Humanist Slabserif 712 Std Roma" w:hAnsi="Humanist Slabserif 712 Std Roma"/>
                <w:color w:val="000000" w:themeColor="text1"/>
                <w:sz w:val="20"/>
                <w:lang w:val="en-GB"/>
              </w:rPr>
            </w:pPr>
          </w:p>
        </w:tc>
      </w:tr>
    </w:tbl>
    <w:p w14:paraId="12849C0E" w14:textId="77777777" w:rsidR="001D2F3F" w:rsidRPr="00633FCE" w:rsidRDefault="001D2F3F" w:rsidP="001D2F3F">
      <w:pPr>
        <w:spacing w:after="120"/>
        <w:rPr>
          <w:rFonts w:ascii="Humanist Slabserif 712 Std Roma" w:hAnsi="Humanist Slabserif 712 Std Roma" w:cs="Arial"/>
          <w:color w:val="000000" w:themeColor="text1"/>
          <w:sz w:val="20"/>
        </w:rPr>
      </w:pPr>
    </w:p>
    <w:p w14:paraId="04636F20" w14:textId="77777777" w:rsidR="001D2F3F" w:rsidRPr="00633FCE" w:rsidRDefault="001D2F3F" w:rsidP="001D2F3F">
      <w:pPr>
        <w:pStyle w:val="Heading1"/>
        <w:keepLines w:val="0"/>
        <w:tabs>
          <w:tab w:val="num" w:pos="360"/>
        </w:tabs>
        <w:spacing w:after="120"/>
        <w:ind w:left="0" w:firstLine="0"/>
        <w:jc w:val="left"/>
        <w:rPr>
          <w:rFonts w:ascii="Humanist Slabserif 712 Std Roma" w:hAnsi="Humanist Slabserif 712 Std Roma" w:cs="Arial" w:hint="eastAsia"/>
          <w:color w:val="000000" w:themeColor="text1"/>
          <w:sz w:val="20"/>
        </w:rPr>
      </w:pPr>
      <w:bookmarkStart w:id="326" w:name="_Toc102731606"/>
      <w:r w:rsidRPr="00633FCE">
        <w:rPr>
          <w:rFonts w:ascii="Humanist Slabserif 712 Std Roma" w:hAnsi="Humanist Slabserif 712 Std Roma" w:cs="Arial"/>
          <w:color w:val="000000" w:themeColor="text1"/>
          <w:sz w:val="20"/>
        </w:rPr>
        <w:t>Deployment View</w:t>
      </w:r>
      <w:bookmarkEnd w:id="326"/>
    </w:p>
    <w:p w14:paraId="5C7C2490" w14:textId="70D557B5" w:rsidR="00947779" w:rsidRPr="00430A59" w:rsidRDefault="001D2F3F" w:rsidP="001D2F3F">
      <w:pPr>
        <w:rPr>
          <w:rFonts w:ascii="Humanist Slabserif 712 Std Roma" w:hAnsi="Humanist Slabserif 712 Std Roma"/>
          <w:color w:val="000000" w:themeColor="text1"/>
          <w:sz w:val="20"/>
          <w:lang w:val="en-GB"/>
        </w:rPr>
      </w:pPr>
      <w:r w:rsidRPr="00633FCE">
        <w:rPr>
          <w:rFonts w:ascii="Humanist Slabserif 712 Std Roma" w:hAnsi="Humanist Slabserif 712 Std Roma"/>
          <w:color w:val="000000" w:themeColor="text1"/>
          <w:sz w:val="20"/>
          <w:lang w:val="en-GB"/>
        </w:rPr>
        <w:t>&lt;This section describes, the hardware environment in which the system is supposed to run. It describes the geographical distribution and the structure of the individual hardware units and defines which software units are hosted on those hardware units. The deployment view describes the system from an operator’s/administrator’s point of view. Typical information you should put in here include computers, processors, network topologies, other units of the physical system’s environment.&gt;</w:t>
      </w:r>
    </w:p>
    <w:p w14:paraId="34B867B7" w14:textId="77777777" w:rsidR="001D2F3F" w:rsidRPr="00633FCE" w:rsidRDefault="001D2F3F" w:rsidP="001D2F3F">
      <w:pPr>
        <w:pStyle w:val="Heading1"/>
        <w:keepLines w:val="0"/>
        <w:tabs>
          <w:tab w:val="num" w:pos="360"/>
        </w:tabs>
        <w:spacing w:before="240" w:after="120"/>
        <w:ind w:left="0" w:firstLine="0"/>
        <w:jc w:val="left"/>
        <w:rPr>
          <w:rFonts w:ascii="Humanist Slabserif 712 Std Roma" w:hAnsi="Humanist Slabserif 712 Std Roma" w:hint="eastAsia"/>
          <w:color w:val="000000" w:themeColor="text1"/>
          <w:sz w:val="20"/>
        </w:rPr>
      </w:pPr>
      <w:bookmarkStart w:id="327" w:name="_Toc265674093"/>
      <w:bookmarkStart w:id="328" w:name="_Toc102731607"/>
      <w:bookmarkEnd w:id="327"/>
      <w:r w:rsidRPr="00633FCE">
        <w:rPr>
          <w:rFonts w:ascii="Humanist Slabserif 712 Std Roma" w:hAnsi="Humanist Slabserif 712 Std Roma"/>
          <w:color w:val="000000" w:themeColor="text1"/>
          <w:sz w:val="20"/>
        </w:rPr>
        <w:t>Runtime View</w:t>
      </w:r>
      <w:bookmarkEnd w:id="328"/>
    </w:p>
    <w:p w14:paraId="216F9CF1" w14:textId="77777777" w:rsidR="001D2F3F" w:rsidRPr="00633FCE" w:rsidRDefault="001D2F3F" w:rsidP="001D2F3F">
      <w:pPr>
        <w:rPr>
          <w:rFonts w:ascii="Humanist Slabserif 712 Std Roma" w:hAnsi="Humanist Slabserif 712 Std Roma"/>
          <w:color w:val="000000" w:themeColor="text1"/>
          <w:sz w:val="20"/>
          <w:lang w:val="en-GB"/>
        </w:rPr>
      </w:pPr>
      <w:r w:rsidRPr="00633FCE">
        <w:rPr>
          <w:rFonts w:ascii="Humanist Slabserif 712 Std Roma" w:hAnsi="Humanist Slabserif 712 Std Roma"/>
          <w:color w:val="000000" w:themeColor="text1"/>
          <w:sz w:val="20"/>
          <w:lang w:val="en-GB"/>
        </w:rPr>
        <w:t>&lt; This section describes, how the system’s units collaborate in terms of processes, tasks, activities, threads, …. Focus on the most interesting runtime aspects, such as:</w:t>
      </w:r>
    </w:p>
    <w:p w14:paraId="51E48BA3" w14:textId="77777777" w:rsidR="001D2F3F" w:rsidRPr="00633FCE" w:rsidRDefault="001D2F3F" w:rsidP="001D2F3F">
      <w:pPr>
        <w:numPr>
          <w:ilvl w:val="0"/>
          <w:numId w:val="24"/>
        </w:numPr>
        <w:rPr>
          <w:rFonts w:ascii="Humanist Slabserif 712 Std Roma" w:hAnsi="Humanist Slabserif 712 Std Roma"/>
          <w:color w:val="000000" w:themeColor="text1"/>
          <w:sz w:val="20"/>
          <w:lang w:val="en-GB"/>
        </w:rPr>
      </w:pPr>
      <w:r w:rsidRPr="00633FCE">
        <w:rPr>
          <w:rFonts w:ascii="Humanist Slabserif 712 Std Roma" w:hAnsi="Humanist Slabserif 712 Std Roma"/>
          <w:color w:val="000000" w:themeColor="text1"/>
          <w:sz w:val="20"/>
          <w:lang w:val="en-GB"/>
        </w:rPr>
        <w:t>How are the most important use cases realized by the system’s units?</w:t>
      </w:r>
    </w:p>
    <w:p w14:paraId="47CDCDFF" w14:textId="77777777" w:rsidR="001D2F3F" w:rsidRPr="00633FCE" w:rsidRDefault="001D2F3F" w:rsidP="001D2F3F">
      <w:pPr>
        <w:numPr>
          <w:ilvl w:val="0"/>
          <w:numId w:val="24"/>
        </w:numPr>
        <w:rPr>
          <w:rFonts w:ascii="Humanist Slabserif 712 Std Roma" w:hAnsi="Humanist Slabserif 712 Std Roma"/>
          <w:color w:val="000000" w:themeColor="text1"/>
          <w:sz w:val="20"/>
          <w:lang w:val="en-GB"/>
        </w:rPr>
      </w:pPr>
      <w:r w:rsidRPr="00633FCE">
        <w:rPr>
          <w:rFonts w:ascii="Humanist Slabserif 712 Std Roma" w:hAnsi="Humanist Slabserif 712 Std Roma"/>
          <w:color w:val="000000" w:themeColor="text1"/>
          <w:sz w:val="20"/>
          <w:lang w:val="en-GB"/>
        </w:rPr>
        <w:t xml:space="preserve">How do the system’s units collaborate with the external units?  </w:t>
      </w:r>
    </w:p>
    <w:p w14:paraId="3D648B0D" w14:textId="5C17926D" w:rsidR="001D2F3F" w:rsidRPr="00633FCE" w:rsidRDefault="001D2F3F" w:rsidP="001D2F3F">
      <w:pPr>
        <w:numPr>
          <w:ilvl w:val="0"/>
          <w:numId w:val="24"/>
        </w:numPr>
        <w:rPr>
          <w:rFonts w:ascii="Humanist Slabserif 712 Std Roma" w:hAnsi="Humanist Slabserif 712 Std Roma"/>
          <w:color w:val="000000" w:themeColor="text1"/>
          <w:sz w:val="20"/>
          <w:lang w:val="en-GB"/>
        </w:rPr>
      </w:pPr>
      <w:r w:rsidRPr="00633FCE">
        <w:rPr>
          <w:rFonts w:ascii="Humanist Slabserif 712 Std Roma" w:hAnsi="Humanist Slabserif 712 Std Roma"/>
          <w:color w:val="000000" w:themeColor="text1"/>
          <w:sz w:val="20"/>
          <w:lang w:val="en-GB"/>
        </w:rPr>
        <w:t xml:space="preserve">How does the system </w:t>
      </w:r>
      <w:r w:rsidR="005602DD" w:rsidRPr="00633FCE">
        <w:rPr>
          <w:rFonts w:ascii="Humanist Slabserif 712 Std Roma" w:hAnsi="Humanist Slabserif 712 Std Roma"/>
          <w:color w:val="000000" w:themeColor="text1"/>
          <w:sz w:val="20"/>
          <w:lang w:val="en-GB"/>
        </w:rPr>
        <w:t>start up</w:t>
      </w:r>
      <w:r w:rsidRPr="00633FCE">
        <w:rPr>
          <w:rFonts w:ascii="Humanist Slabserif 712 Std Roma" w:hAnsi="Humanist Slabserif 712 Std Roma"/>
          <w:color w:val="000000" w:themeColor="text1"/>
          <w:sz w:val="20"/>
          <w:lang w:val="en-GB"/>
        </w:rPr>
        <w:t>?</w:t>
      </w:r>
    </w:p>
    <w:p w14:paraId="55373C46" w14:textId="77777777" w:rsidR="001D2F3F" w:rsidRPr="00633FCE" w:rsidRDefault="001D2F3F" w:rsidP="001D2F3F">
      <w:pPr>
        <w:rPr>
          <w:rFonts w:ascii="Humanist Slabserif 712 Std Roma" w:hAnsi="Humanist Slabserif 712 Std Roma"/>
          <w:color w:val="000000" w:themeColor="text1"/>
          <w:sz w:val="20"/>
          <w:lang w:val="en-GB"/>
        </w:rPr>
      </w:pPr>
      <w:r w:rsidRPr="00633FCE">
        <w:rPr>
          <w:rFonts w:ascii="Humanist Slabserif 712 Std Roma" w:hAnsi="Humanist Slabserif 712 Std Roma"/>
          <w:color w:val="000000" w:themeColor="text1"/>
          <w:sz w:val="20"/>
          <w:lang w:val="en-GB"/>
        </w:rPr>
        <w:t>Use collaboration, sequence diagrams, flow charts to highlight the runtime aspects… &gt;</w:t>
      </w:r>
    </w:p>
    <w:p w14:paraId="43103F5E" w14:textId="77777777" w:rsidR="001D2F3F" w:rsidRPr="00633FCE" w:rsidRDefault="001D2F3F" w:rsidP="001D2F3F">
      <w:pPr>
        <w:pStyle w:val="Heading2"/>
        <w:keepLines w:val="0"/>
        <w:tabs>
          <w:tab w:val="num" w:pos="720"/>
        </w:tabs>
        <w:spacing w:before="240" w:after="120"/>
        <w:ind w:left="0" w:firstLine="0"/>
        <w:rPr>
          <w:rFonts w:ascii="Humanist Slabserif 712 Std Roma" w:hAnsi="Humanist Slabserif 712 Std Roma" w:hint="eastAsia"/>
          <w:b w:val="0"/>
          <w:color w:val="000000" w:themeColor="text1"/>
          <w:sz w:val="20"/>
        </w:rPr>
      </w:pPr>
      <w:bookmarkStart w:id="329" w:name="_Toc265674095"/>
      <w:bookmarkStart w:id="330" w:name="_Toc102731608"/>
      <w:bookmarkEnd w:id="329"/>
      <w:r w:rsidRPr="00633FCE">
        <w:rPr>
          <w:rFonts w:ascii="Humanist Slabserif 712 Std Roma" w:hAnsi="Humanist Slabserif 712 Std Roma"/>
          <w:b w:val="0"/>
          <w:color w:val="000000" w:themeColor="text1"/>
          <w:sz w:val="20"/>
        </w:rPr>
        <w:t>Runtime View 1</w:t>
      </w:r>
      <w:bookmarkEnd w:id="330"/>
    </w:p>
    <w:p w14:paraId="615BCF3D" w14:textId="77777777" w:rsidR="001D2F3F" w:rsidRPr="00633FCE" w:rsidRDefault="001D2F3F" w:rsidP="001D2F3F">
      <w:pPr>
        <w:rPr>
          <w:rFonts w:ascii="Humanist Slabserif 712 Std Roma" w:hAnsi="Humanist Slabserif 712 Std Roma"/>
          <w:color w:val="000000" w:themeColor="text1"/>
          <w:sz w:val="20"/>
          <w:lang w:val="en-GB"/>
        </w:rPr>
      </w:pPr>
      <w:r w:rsidRPr="00633FCE">
        <w:rPr>
          <w:rFonts w:ascii="Humanist Slabserif 712 Std Roma" w:hAnsi="Humanist Slabserif 712 Std Roma"/>
          <w:color w:val="000000" w:themeColor="text1"/>
          <w:sz w:val="20"/>
          <w:lang w:val="en-GB"/>
        </w:rPr>
        <w:t>&lt; Runtime diagram and explanation of the particularities of the collaboration of the units involved &gt;</w:t>
      </w:r>
    </w:p>
    <w:p w14:paraId="1A2A4C0D" w14:textId="77777777" w:rsidR="001D2F3F" w:rsidRPr="00633FCE" w:rsidRDefault="001D2F3F" w:rsidP="001D2F3F">
      <w:pPr>
        <w:rPr>
          <w:rFonts w:ascii="Humanist Slabserif 712 Std Roma" w:hAnsi="Humanist Slabserif 712 Std Roma"/>
          <w:color w:val="000000" w:themeColor="text1"/>
          <w:sz w:val="20"/>
        </w:rPr>
      </w:pPr>
    </w:p>
    <w:p w14:paraId="63B44FFC" w14:textId="77777777" w:rsidR="001D2F3F" w:rsidRPr="00633FCE" w:rsidRDefault="001D2F3F" w:rsidP="001D2F3F">
      <w:pPr>
        <w:pStyle w:val="Heading2"/>
        <w:keepLines w:val="0"/>
        <w:tabs>
          <w:tab w:val="num" w:pos="720"/>
        </w:tabs>
        <w:spacing w:before="0" w:after="120"/>
        <w:ind w:left="0" w:firstLine="0"/>
        <w:rPr>
          <w:rFonts w:ascii="Humanist Slabserif 712 Std Roma" w:hAnsi="Humanist Slabserif 712 Std Roma" w:cs="Arial" w:hint="eastAsia"/>
          <w:b w:val="0"/>
          <w:color w:val="000000" w:themeColor="text1"/>
          <w:sz w:val="20"/>
        </w:rPr>
      </w:pPr>
      <w:bookmarkStart w:id="331" w:name="_Toc265164607"/>
      <w:bookmarkStart w:id="332" w:name="_Toc265165275"/>
      <w:bookmarkStart w:id="333" w:name="_Toc265655340"/>
      <w:bookmarkStart w:id="334" w:name="_Toc265655677"/>
      <w:bookmarkStart w:id="335" w:name="_Toc265655956"/>
      <w:bookmarkStart w:id="336" w:name="_Toc265656043"/>
      <w:bookmarkStart w:id="337" w:name="_Toc265656130"/>
      <w:bookmarkStart w:id="338" w:name="_Toc265656312"/>
      <w:bookmarkStart w:id="339" w:name="_Toc265656397"/>
      <w:bookmarkStart w:id="340" w:name="_Toc265673041"/>
      <w:bookmarkStart w:id="341" w:name="_Toc265164608"/>
      <w:bookmarkStart w:id="342" w:name="_Toc265165276"/>
      <w:bookmarkStart w:id="343" w:name="_Toc265655341"/>
      <w:bookmarkStart w:id="344" w:name="_Toc265655678"/>
      <w:bookmarkStart w:id="345" w:name="_Toc265655957"/>
      <w:bookmarkStart w:id="346" w:name="_Toc265656044"/>
      <w:bookmarkStart w:id="347" w:name="_Toc265656131"/>
      <w:bookmarkStart w:id="348" w:name="_Toc265656313"/>
      <w:bookmarkStart w:id="349" w:name="_Toc265656398"/>
      <w:bookmarkStart w:id="350" w:name="_Toc265673042"/>
      <w:bookmarkStart w:id="351" w:name="_Toc102731609"/>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r w:rsidRPr="00633FCE">
        <w:rPr>
          <w:rFonts w:ascii="Humanist Slabserif 712 Std Roma" w:hAnsi="Humanist Slabserif 712 Std Roma" w:cs="Arial"/>
          <w:b w:val="0"/>
          <w:color w:val="000000" w:themeColor="text1"/>
          <w:sz w:val="20"/>
        </w:rPr>
        <w:t>Runtime View 2</w:t>
      </w:r>
      <w:bookmarkEnd w:id="351"/>
    </w:p>
    <w:p w14:paraId="176D5868" w14:textId="77777777" w:rsidR="001D2F3F" w:rsidRPr="00633FCE" w:rsidRDefault="001D2F3F" w:rsidP="001D2F3F">
      <w:pPr>
        <w:rPr>
          <w:rFonts w:ascii="Humanist Slabserif 712 Std Roma" w:hAnsi="Humanist Slabserif 712 Std Roma"/>
          <w:color w:val="000000" w:themeColor="text1"/>
          <w:sz w:val="20"/>
          <w:lang w:val="en-GB"/>
        </w:rPr>
      </w:pPr>
      <w:r w:rsidRPr="00633FCE">
        <w:rPr>
          <w:rFonts w:ascii="Humanist Slabserif 712 Std Roma" w:hAnsi="Humanist Slabserif 712 Std Roma"/>
          <w:color w:val="000000" w:themeColor="text1"/>
          <w:sz w:val="20"/>
          <w:lang w:val="en-GB"/>
        </w:rPr>
        <w:t>&lt; Runtime diagram and explanation of the particularities of the collaboration of the units involved &gt;</w:t>
      </w:r>
    </w:p>
    <w:p w14:paraId="58E549CC" w14:textId="77777777" w:rsidR="001D2F3F" w:rsidRPr="00633FCE" w:rsidRDefault="001D2F3F" w:rsidP="001D2F3F">
      <w:pPr>
        <w:rPr>
          <w:rFonts w:ascii="Humanist Slabserif 712 Std Roma" w:hAnsi="Humanist Slabserif 712 Std Roma"/>
          <w:b/>
          <w:color w:val="000000" w:themeColor="text1"/>
          <w:sz w:val="20"/>
        </w:rPr>
      </w:pPr>
    </w:p>
    <w:p w14:paraId="6F4D03E7" w14:textId="77777777" w:rsidR="001D2F3F" w:rsidRPr="00633FCE" w:rsidRDefault="2BBB0876" w:rsidP="55A1338F">
      <w:pPr>
        <w:pStyle w:val="Heading1"/>
        <w:keepLines w:val="0"/>
        <w:tabs>
          <w:tab w:val="num" w:pos="360"/>
        </w:tabs>
        <w:spacing w:after="120"/>
        <w:ind w:left="0" w:firstLine="0"/>
        <w:jc w:val="left"/>
        <w:rPr>
          <w:rFonts w:ascii="Humanist Slabserif 712 Std Roma" w:hAnsi="Humanist Slabserif 712 Std Roma" w:cs="Arial" w:hint="eastAsia"/>
          <w:color w:val="000000" w:themeColor="text1"/>
          <w:sz w:val="20"/>
          <w:szCs w:val="20"/>
        </w:rPr>
      </w:pPr>
      <w:bookmarkStart w:id="352" w:name="_Toc265164610"/>
      <w:bookmarkStart w:id="353" w:name="_Toc265165278"/>
      <w:bookmarkStart w:id="354" w:name="_Toc265655343"/>
      <w:bookmarkStart w:id="355" w:name="_Toc265655680"/>
      <w:bookmarkStart w:id="356" w:name="_Toc265655959"/>
      <w:bookmarkStart w:id="357" w:name="_Toc265656046"/>
      <w:bookmarkStart w:id="358" w:name="_Toc265656133"/>
      <w:bookmarkStart w:id="359" w:name="_Toc265656315"/>
      <w:bookmarkStart w:id="360" w:name="_Toc265656400"/>
      <w:bookmarkStart w:id="361" w:name="_Toc265673044"/>
      <w:bookmarkStart w:id="362" w:name="_Toc265164611"/>
      <w:bookmarkStart w:id="363" w:name="_Toc265165279"/>
      <w:bookmarkStart w:id="364" w:name="_Toc265655344"/>
      <w:bookmarkStart w:id="365" w:name="_Toc265655681"/>
      <w:bookmarkStart w:id="366" w:name="_Toc265655960"/>
      <w:bookmarkStart w:id="367" w:name="_Toc265656047"/>
      <w:bookmarkStart w:id="368" w:name="_Toc265656134"/>
      <w:bookmarkStart w:id="369" w:name="_Toc265656316"/>
      <w:bookmarkStart w:id="370" w:name="_Toc265656401"/>
      <w:bookmarkStart w:id="371" w:name="_Toc265673045"/>
      <w:bookmarkStart w:id="372" w:name="_Toc102731610"/>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commentRangeStart w:id="373"/>
      <w:r w:rsidRPr="55A1338F">
        <w:rPr>
          <w:rFonts w:ascii="Humanist Slabserif 712 Std Roma" w:hAnsi="Humanist Slabserif 712 Std Roma" w:cs="Arial"/>
          <w:color w:val="000000" w:themeColor="text1"/>
          <w:sz w:val="20"/>
          <w:szCs w:val="20"/>
        </w:rPr>
        <w:t xml:space="preserve">Architectural </w:t>
      </w:r>
      <w:commentRangeEnd w:id="373"/>
      <w:r w:rsidR="001D2F3F">
        <w:rPr>
          <w:rStyle w:val="CommentReference"/>
        </w:rPr>
        <w:commentReference w:id="373"/>
      </w:r>
      <w:r w:rsidRPr="55A1338F">
        <w:rPr>
          <w:rFonts w:ascii="Humanist Slabserif 712 Std Roma" w:hAnsi="Humanist Slabserif 712 Std Roma" w:cs="Arial"/>
          <w:color w:val="000000" w:themeColor="text1"/>
          <w:sz w:val="20"/>
          <w:szCs w:val="20"/>
        </w:rPr>
        <w:t>Key Aspects</w:t>
      </w:r>
      <w:bookmarkEnd w:id="324"/>
      <w:bookmarkEnd w:id="372"/>
    </w:p>
    <w:p w14:paraId="6BFA1A1A" w14:textId="66101B98" w:rsidR="55A1338F" w:rsidRDefault="55A1338F" w:rsidP="55A1338F">
      <w:pPr>
        <w:pStyle w:val="BodyText"/>
        <w:tabs>
          <w:tab w:val="num" w:pos="360"/>
        </w:tabs>
      </w:pPr>
    </w:p>
    <w:p w14:paraId="0704C915" w14:textId="77777777" w:rsidR="001D2F3F" w:rsidRPr="00633FCE" w:rsidRDefault="2BBB0876" w:rsidP="001D2F3F">
      <w:pPr>
        <w:pStyle w:val="Heading2"/>
        <w:keepLines w:val="0"/>
        <w:tabs>
          <w:tab w:val="num" w:pos="720"/>
        </w:tabs>
        <w:spacing w:before="240" w:after="120"/>
        <w:ind w:left="0" w:firstLine="0"/>
        <w:rPr>
          <w:rFonts w:ascii="Humanist Slabserif 712 Std Roma" w:hAnsi="Humanist Slabserif 712 Std Roma" w:hint="eastAsia"/>
          <w:b w:val="0"/>
          <w:color w:val="000000" w:themeColor="text1"/>
          <w:sz w:val="20"/>
          <w:szCs w:val="20"/>
        </w:rPr>
      </w:pPr>
      <w:bookmarkStart w:id="374" w:name="_Toc265674099"/>
      <w:bookmarkStart w:id="375" w:name="_Toc102731611"/>
      <w:bookmarkEnd w:id="374"/>
      <w:r w:rsidRPr="55A1338F">
        <w:rPr>
          <w:rFonts w:ascii="Humanist Slabserif 712 Std Roma" w:hAnsi="Humanist Slabserif 712 Std Roma"/>
          <w:b w:val="0"/>
          <w:color w:val="000000" w:themeColor="text1"/>
          <w:sz w:val="20"/>
          <w:szCs w:val="20"/>
        </w:rPr>
        <w:t>Safety</w:t>
      </w:r>
      <w:bookmarkEnd w:id="375"/>
    </w:p>
    <w:p w14:paraId="5DA2EB97" w14:textId="77777777" w:rsidR="001D2F3F" w:rsidRPr="00633FCE" w:rsidRDefault="001D2F3F" w:rsidP="001D2F3F">
      <w:pPr>
        <w:spacing w:after="120"/>
        <w:rPr>
          <w:rFonts w:ascii="Humanist Slabserif 712 Std Roma" w:hAnsi="Humanist Slabserif 712 Std Roma" w:cs="Arial"/>
          <w:color w:val="000000" w:themeColor="text1"/>
          <w:sz w:val="20"/>
        </w:rPr>
      </w:pPr>
      <w:r w:rsidRPr="00633FCE">
        <w:rPr>
          <w:rFonts w:ascii="Humanist Slabserif 712 Std Roma" w:hAnsi="Humanist Slabserif 712 Std Roma" w:cs="Arial"/>
          <w:color w:val="000000" w:themeColor="text1"/>
          <w:sz w:val="20"/>
        </w:rPr>
        <w:t>…</w:t>
      </w:r>
    </w:p>
    <w:p w14:paraId="4E34EC34" w14:textId="77777777" w:rsidR="001D2F3F" w:rsidRPr="00633FCE" w:rsidRDefault="2BBB0876" w:rsidP="001D2F3F">
      <w:pPr>
        <w:pStyle w:val="Heading2"/>
        <w:keepLines w:val="0"/>
        <w:tabs>
          <w:tab w:val="num" w:pos="720"/>
        </w:tabs>
        <w:spacing w:before="0" w:after="120"/>
        <w:ind w:left="0" w:firstLine="0"/>
        <w:rPr>
          <w:rFonts w:ascii="Humanist Slabserif 712 Std Roma" w:hAnsi="Humanist Slabserif 712 Std Roma" w:cs="Arial" w:hint="eastAsia"/>
          <w:b w:val="0"/>
          <w:color w:val="000000" w:themeColor="text1"/>
          <w:sz w:val="20"/>
          <w:szCs w:val="20"/>
        </w:rPr>
      </w:pPr>
      <w:bookmarkStart w:id="376" w:name="_Toc102731612"/>
      <w:r w:rsidRPr="55A1338F">
        <w:rPr>
          <w:rFonts w:ascii="Humanist Slabserif 712 Std Roma" w:hAnsi="Humanist Slabserif 712 Std Roma" w:cs="Arial"/>
          <w:b w:val="0"/>
          <w:color w:val="000000" w:themeColor="text1"/>
          <w:sz w:val="20"/>
          <w:szCs w:val="20"/>
        </w:rPr>
        <w:t>Accuracy</w:t>
      </w:r>
      <w:bookmarkEnd w:id="376"/>
    </w:p>
    <w:p w14:paraId="5F565364" w14:textId="77777777" w:rsidR="001D2F3F" w:rsidRPr="00633FCE" w:rsidRDefault="001D2F3F" w:rsidP="001D2F3F">
      <w:pPr>
        <w:spacing w:after="120"/>
        <w:rPr>
          <w:rFonts w:ascii="Humanist Slabserif 712 Std Roma" w:hAnsi="Humanist Slabserif 712 Std Roma" w:cs="Arial"/>
          <w:color w:val="000000" w:themeColor="text1"/>
          <w:sz w:val="20"/>
        </w:rPr>
      </w:pPr>
      <w:r w:rsidRPr="00633FCE">
        <w:rPr>
          <w:rFonts w:ascii="Humanist Slabserif 712 Std Roma" w:hAnsi="Humanist Slabserif 712 Std Roma" w:cs="Arial"/>
          <w:color w:val="000000" w:themeColor="text1"/>
          <w:sz w:val="20"/>
        </w:rPr>
        <w:t>…</w:t>
      </w:r>
    </w:p>
    <w:p w14:paraId="0DCA0EA1" w14:textId="77777777" w:rsidR="001D2F3F" w:rsidRPr="00633FCE" w:rsidRDefault="2BBB0876" w:rsidP="001D2F3F">
      <w:pPr>
        <w:pStyle w:val="Heading2"/>
        <w:keepLines w:val="0"/>
        <w:tabs>
          <w:tab w:val="num" w:pos="720"/>
        </w:tabs>
        <w:spacing w:before="0" w:after="120"/>
        <w:ind w:left="0" w:firstLine="0"/>
        <w:rPr>
          <w:rFonts w:ascii="Humanist Slabserif 712 Std Roma" w:hAnsi="Humanist Slabserif 712 Std Roma" w:cs="Arial" w:hint="eastAsia"/>
          <w:b w:val="0"/>
          <w:color w:val="000000" w:themeColor="text1"/>
          <w:sz w:val="20"/>
          <w:szCs w:val="20"/>
        </w:rPr>
      </w:pPr>
      <w:bookmarkStart w:id="377" w:name="_Toc102731613"/>
      <w:r w:rsidRPr="55A1338F">
        <w:rPr>
          <w:rFonts w:ascii="Humanist Slabserif 712 Std Roma" w:hAnsi="Humanist Slabserif 712 Std Roma" w:cs="Arial"/>
          <w:b w:val="0"/>
          <w:color w:val="000000" w:themeColor="text1"/>
          <w:sz w:val="20"/>
          <w:szCs w:val="20"/>
        </w:rPr>
        <w:lastRenderedPageBreak/>
        <w:t>Extensibility</w:t>
      </w:r>
      <w:bookmarkEnd w:id="377"/>
    </w:p>
    <w:p w14:paraId="266A74D0" w14:textId="274C033B" w:rsidR="001D2F3F" w:rsidRPr="00633FCE" w:rsidRDefault="7BF0459B" w:rsidP="7BF0459B">
      <w:pPr>
        <w:spacing w:after="120"/>
        <w:rPr>
          <w:rFonts w:ascii="Humanist Slabserif 712 Std Roma" w:hAnsi="Humanist Slabserif 712 Std Roma"/>
          <w:color w:val="000000" w:themeColor="text1"/>
          <w:sz w:val="20"/>
          <w:szCs w:val="20"/>
        </w:rPr>
      </w:pPr>
      <w:r w:rsidRPr="7BF0459B">
        <w:rPr>
          <w:rFonts w:ascii="Humanist Slabserif 712 Std Roma" w:hAnsi="Humanist Slabserif 712 Std Roma"/>
          <w:color w:val="000000" w:themeColor="text1"/>
          <w:sz w:val="20"/>
          <w:szCs w:val="20"/>
        </w:rPr>
        <w:t xml:space="preserve">MVVM makes any of components more reusable. It has also the ability to replace or add new </w:t>
      </w:r>
      <w:r w:rsidR="001D2F3F">
        <w:tab/>
      </w:r>
      <w:r w:rsidRPr="7BF0459B">
        <w:rPr>
          <w:rFonts w:ascii="Humanist Slabserif 712 Std Roma" w:hAnsi="Humanist Slabserif 712 Std Roma"/>
          <w:color w:val="000000" w:themeColor="text1"/>
          <w:sz w:val="20"/>
          <w:szCs w:val="20"/>
        </w:rPr>
        <w:t>pieces of code that do similar things to the right places in the architecture.</w:t>
      </w:r>
    </w:p>
    <w:p w14:paraId="1B9FEE2A" w14:textId="72888D0E" w:rsidR="001D2F3F" w:rsidRPr="00633FCE" w:rsidRDefault="001D2F3F" w:rsidP="7BF0459B">
      <w:pPr>
        <w:spacing w:after="120"/>
        <w:rPr>
          <w:rFonts w:ascii="Humanist Slabserif 712 Std Roma" w:hAnsi="Humanist Slabserif 712 Std Roma" w:cs="Arial"/>
          <w:color w:val="000000" w:themeColor="text1"/>
        </w:rPr>
      </w:pPr>
    </w:p>
    <w:p w14:paraId="61807329" w14:textId="77777777" w:rsidR="001D2F3F" w:rsidRPr="00633FCE" w:rsidRDefault="2BBB0876" w:rsidP="001D2F3F">
      <w:pPr>
        <w:pStyle w:val="Heading2"/>
        <w:keepLines w:val="0"/>
        <w:tabs>
          <w:tab w:val="num" w:pos="720"/>
        </w:tabs>
        <w:spacing w:before="0" w:after="120"/>
        <w:ind w:left="0" w:firstLine="0"/>
        <w:rPr>
          <w:rFonts w:ascii="Humanist Slabserif 712 Std Roma" w:hAnsi="Humanist Slabserif 712 Std Roma" w:cs="Arial" w:hint="eastAsia"/>
          <w:b w:val="0"/>
          <w:color w:val="000000" w:themeColor="text1"/>
          <w:sz w:val="20"/>
          <w:szCs w:val="20"/>
        </w:rPr>
      </w:pPr>
      <w:bookmarkStart w:id="378" w:name="_Toc102731614"/>
      <w:r w:rsidRPr="55A1338F">
        <w:rPr>
          <w:rFonts w:ascii="Humanist Slabserif 712 Std Roma" w:hAnsi="Humanist Slabserif 712 Std Roma" w:cs="Arial"/>
          <w:b w:val="0"/>
          <w:color w:val="000000" w:themeColor="text1"/>
          <w:sz w:val="20"/>
          <w:szCs w:val="20"/>
        </w:rPr>
        <w:t>Configurability</w:t>
      </w:r>
      <w:bookmarkEnd w:id="378"/>
    </w:p>
    <w:p w14:paraId="17CEC4B0" w14:textId="77777777" w:rsidR="001D2F3F" w:rsidRPr="00633FCE" w:rsidRDefault="001D2F3F" w:rsidP="001D2F3F">
      <w:pPr>
        <w:spacing w:after="120"/>
        <w:rPr>
          <w:rFonts w:ascii="Humanist Slabserif 712 Std Roma" w:hAnsi="Humanist Slabserif 712 Std Roma" w:cs="Arial"/>
          <w:color w:val="000000" w:themeColor="text1"/>
          <w:sz w:val="20"/>
        </w:rPr>
      </w:pPr>
      <w:r w:rsidRPr="00633FCE">
        <w:rPr>
          <w:rFonts w:ascii="Humanist Slabserif 712 Std Roma" w:hAnsi="Humanist Slabserif 712 Std Roma" w:cs="Arial"/>
          <w:color w:val="000000" w:themeColor="text1"/>
          <w:sz w:val="20"/>
        </w:rPr>
        <w:t>…</w:t>
      </w:r>
    </w:p>
    <w:p w14:paraId="725C50C7" w14:textId="77777777" w:rsidR="001D2F3F" w:rsidRPr="00633FCE" w:rsidRDefault="2BBB0876" w:rsidP="001D2F3F">
      <w:pPr>
        <w:pStyle w:val="Heading2"/>
        <w:keepLines w:val="0"/>
        <w:tabs>
          <w:tab w:val="num" w:pos="720"/>
        </w:tabs>
        <w:spacing w:before="0" w:after="120"/>
        <w:ind w:left="0" w:firstLine="0"/>
        <w:rPr>
          <w:rFonts w:ascii="Humanist Slabserif 712 Std Roma" w:hAnsi="Humanist Slabserif 712 Std Roma" w:cs="Arial" w:hint="eastAsia"/>
          <w:b w:val="0"/>
          <w:color w:val="000000" w:themeColor="text1"/>
          <w:sz w:val="20"/>
          <w:szCs w:val="20"/>
        </w:rPr>
      </w:pPr>
      <w:bookmarkStart w:id="379" w:name="_Toc102731615"/>
      <w:r w:rsidRPr="55A1338F">
        <w:rPr>
          <w:rFonts w:ascii="Humanist Slabserif 712 Std Roma" w:hAnsi="Humanist Slabserif 712 Std Roma" w:cs="Arial"/>
          <w:b w:val="0"/>
          <w:color w:val="000000" w:themeColor="text1"/>
          <w:sz w:val="20"/>
          <w:szCs w:val="20"/>
        </w:rPr>
        <w:t>Maintainability</w:t>
      </w:r>
      <w:bookmarkEnd w:id="379"/>
    </w:p>
    <w:p w14:paraId="5A93CF03" w14:textId="77777777" w:rsidR="001D2F3F" w:rsidRPr="00633FCE" w:rsidRDefault="001D2F3F" w:rsidP="001D2F3F">
      <w:pPr>
        <w:spacing w:after="120"/>
        <w:rPr>
          <w:rFonts w:ascii="Humanist Slabserif 712 Std Roma" w:hAnsi="Humanist Slabserif 712 Std Roma" w:cs="Arial"/>
          <w:color w:val="000000" w:themeColor="text1"/>
          <w:sz w:val="20"/>
        </w:rPr>
      </w:pPr>
      <w:r w:rsidRPr="00633FCE">
        <w:rPr>
          <w:rFonts w:ascii="Humanist Slabserif 712 Std Roma" w:hAnsi="Humanist Slabserif 712 Std Roma" w:cs="Arial"/>
          <w:color w:val="000000" w:themeColor="text1"/>
          <w:sz w:val="20"/>
        </w:rPr>
        <w:t>…</w:t>
      </w:r>
    </w:p>
    <w:p w14:paraId="73799581" w14:textId="77777777" w:rsidR="001D2F3F" w:rsidRPr="00633FCE" w:rsidRDefault="2BBB0876" w:rsidP="001D2F3F">
      <w:pPr>
        <w:pStyle w:val="Heading2"/>
        <w:keepLines w:val="0"/>
        <w:tabs>
          <w:tab w:val="num" w:pos="720"/>
        </w:tabs>
        <w:spacing w:before="0" w:after="120"/>
        <w:ind w:left="0" w:firstLine="0"/>
        <w:rPr>
          <w:rFonts w:ascii="Humanist Slabserif 712 Std Roma" w:hAnsi="Humanist Slabserif 712 Std Roma" w:cs="Arial" w:hint="eastAsia"/>
          <w:b w:val="0"/>
          <w:color w:val="000000" w:themeColor="text1"/>
          <w:sz w:val="20"/>
          <w:szCs w:val="20"/>
        </w:rPr>
      </w:pPr>
      <w:bookmarkStart w:id="380" w:name="_Toc102731616"/>
      <w:r w:rsidRPr="55A1338F">
        <w:rPr>
          <w:rFonts w:ascii="Humanist Slabserif 712 Std Roma" w:hAnsi="Humanist Slabserif 712 Std Roma" w:cs="Arial"/>
          <w:b w:val="0"/>
          <w:color w:val="000000" w:themeColor="text1"/>
          <w:sz w:val="20"/>
          <w:szCs w:val="20"/>
        </w:rPr>
        <w:t>Testability</w:t>
      </w:r>
      <w:bookmarkEnd w:id="380"/>
    </w:p>
    <w:p w14:paraId="5391FB4B" w14:textId="3B568185" w:rsidR="001D2F3F" w:rsidRPr="00633FCE" w:rsidRDefault="6647414B" w:rsidP="6647414B">
      <w:pPr>
        <w:spacing w:after="120"/>
        <w:rPr>
          <w:rFonts w:ascii="Humanist Slabserif 712 Std Roma" w:hAnsi="Humanist Slabserif 712 Std Roma" w:cs="Arial"/>
          <w:color w:val="000000" w:themeColor="text1"/>
          <w:sz w:val="20"/>
          <w:szCs w:val="20"/>
        </w:rPr>
      </w:pPr>
      <w:r w:rsidRPr="6647414B">
        <w:rPr>
          <w:rFonts w:ascii="Humanist Slabserif 712 Std Roma" w:hAnsi="Humanist Slabserif 712 Std Roma"/>
          <w:color w:val="000000" w:themeColor="text1"/>
          <w:sz w:val="20"/>
          <w:szCs w:val="20"/>
        </w:rPr>
        <w:t>MVVM makes each components more loosely coupled so makes testing easier.</w:t>
      </w:r>
    </w:p>
    <w:p w14:paraId="1A6979E4" w14:textId="4FC4C099" w:rsidR="001D2F3F" w:rsidRPr="00633FCE" w:rsidRDefault="001D2F3F" w:rsidP="6647414B">
      <w:pPr>
        <w:spacing w:after="120"/>
        <w:rPr>
          <w:rFonts w:ascii="Humanist Slabserif 712 Std Roma" w:hAnsi="Humanist Slabserif 712 Std Roma" w:cs="Arial"/>
          <w:color w:val="000000" w:themeColor="text1"/>
        </w:rPr>
      </w:pPr>
    </w:p>
    <w:p w14:paraId="5B75D567" w14:textId="77777777" w:rsidR="001D2F3F" w:rsidRPr="00633FCE" w:rsidRDefault="2BBB0876" w:rsidP="001D2F3F">
      <w:pPr>
        <w:pStyle w:val="Heading2"/>
        <w:keepLines w:val="0"/>
        <w:tabs>
          <w:tab w:val="num" w:pos="720"/>
        </w:tabs>
        <w:spacing w:before="0" w:after="120"/>
        <w:ind w:left="0" w:firstLine="0"/>
        <w:rPr>
          <w:rFonts w:ascii="Humanist Slabserif 712 Std Roma" w:hAnsi="Humanist Slabserif 712 Std Roma" w:cs="Arial" w:hint="eastAsia"/>
          <w:b w:val="0"/>
          <w:color w:val="000000" w:themeColor="text1"/>
          <w:sz w:val="20"/>
          <w:szCs w:val="20"/>
        </w:rPr>
      </w:pPr>
      <w:bookmarkStart w:id="381" w:name="_Toc102731617"/>
      <w:r w:rsidRPr="55A1338F">
        <w:rPr>
          <w:rFonts w:ascii="Humanist Slabserif 712 Std Roma" w:hAnsi="Humanist Slabserif 712 Std Roma" w:cs="Arial"/>
          <w:b w:val="0"/>
          <w:color w:val="000000" w:themeColor="text1"/>
          <w:sz w:val="20"/>
          <w:szCs w:val="20"/>
        </w:rPr>
        <w:t>Security</w:t>
      </w:r>
      <w:bookmarkEnd w:id="381"/>
    </w:p>
    <w:p w14:paraId="1670E8AF" w14:textId="718044F8" w:rsidR="001D2F3F" w:rsidRPr="00633FCE" w:rsidRDefault="6647414B" w:rsidP="6647414B">
      <w:pPr>
        <w:spacing w:after="120"/>
        <w:rPr>
          <w:rFonts w:ascii="Humanist Slabserif 712 Std Roma" w:hAnsi="Humanist Slabserif 712 Std Roma" w:cs="Arial"/>
          <w:color w:val="000000" w:themeColor="text1"/>
          <w:sz w:val="20"/>
          <w:szCs w:val="20"/>
        </w:rPr>
      </w:pPr>
      <w:r w:rsidRPr="6647414B">
        <w:rPr>
          <w:rFonts w:ascii="Humanist Slabserif 712 Std Roma" w:hAnsi="Humanist Slabserif 712 Std Roma"/>
          <w:color w:val="000000" w:themeColor="text1"/>
          <w:sz w:val="20"/>
          <w:szCs w:val="20"/>
        </w:rPr>
        <w:t>App uses Microsoft authentication for login,</w:t>
      </w:r>
      <w:r w:rsidR="009E51F9">
        <w:rPr>
          <w:rFonts w:ascii="Humanist Slabserif 712 Std Roma" w:hAnsi="Humanist Slabserif 712 Std Roma"/>
          <w:color w:val="000000" w:themeColor="text1"/>
          <w:sz w:val="20"/>
          <w:szCs w:val="20"/>
        </w:rPr>
        <w:t xml:space="preserve"> Camera for Vision Kit,</w:t>
      </w:r>
      <w:r w:rsidRPr="6647414B">
        <w:rPr>
          <w:rFonts w:ascii="Humanist Slabserif 712 Std Roma" w:hAnsi="Humanist Slabserif 712 Std Roma"/>
          <w:color w:val="000000" w:themeColor="text1"/>
          <w:sz w:val="20"/>
          <w:szCs w:val="20"/>
        </w:rPr>
        <w:t xml:space="preserve"> </w:t>
      </w:r>
      <w:r w:rsidR="009E51F9" w:rsidRPr="6647414B">
        <w:rPr>
          <w:rFonts w:ascii="Humanist Slabserif 712 Std Roma" w:hAnsi="Humanist Slabserif 712 Std Roma"/>
          <w:color w:val="000000" w:themeColor="text1"/>
          <w:sz w:val="20"/>
          <w:szCs w:val="20"/>
        </w:rPr>
        <w:t>Core Data</w:t>
      </w:r>
      <w:r w:rsidRPr="6647414B">
        <w:rPr>
          <w:rFonts w:ascii="Humanist Slabserif 712 Std Roma" w:hAnsi="Humanist Slabserif 712 Std Roma"/>
          <w:color w:val="000000" w:themeColor="text1"/>
          <w:sz w:val="20"/>
          <w:szCs w:val="20"/>
        </w:rPr>
        <w:t xml:space="preserve"> to store the value in encrypted mode. App </w:t>
      </w:r>
      <w:r w:rsidR="001D2F3F">
        <w:tab/>
      </w:r>
      <w:r w:rsidRPr="6647414B">
        <w:rPr>
          <w:rFonts w:ascii="Humanist Slabserif 712 Std Roma" w:hAnsi="Humanist Slabserif 712 Std Roma"/>
          <w:color w:val="000000" w:themeColor="text1"/>
          <w:sz w:val="20"/>
          <w:szCs w:val="20"/>
        </w:rPr>
        <w:t>will be released over Intune store.</w:t>
      </w:r>
    </w:p>
    <w:p w14:paraId="5288A563" w14:textId="1F52600D" w:rsidR="001D2F3F" w:rsidRPr="00633FCE" w:rsidRDefault="001D2F3F" w:rsidP="6647414B">
      <w:pPr>
        <w:spacing w:after="120"/>
        <w:rPr>
          <w:rFonts w:ascii="Humanist Slabserif 712 Std Roma" w:hAnsi="Humanist Slabserif 712 Std Roma" w:cs="Arial"/>
          <w:color w:val="000000" w:themeColor="text1"/>
        </w:rPr>
      </w:pPr>
    </w:p>
    <w:p w14:paraId="5F3DA00E" w14:textId="77777777" w:rsidR="001D2F3F" w:rsidRPr="00633FCE" w:rsidRDefault="2BBB0876" w:rsidP="001D2F3F">
      <w:pPr>
        <w:pStyle w:val="Heading2"/>
        <w:keepLines w:val="0"/>
        <w:tabs>
          <w:tab w:val="num" w:pos="720"/>
        </w:tabs>
        <w:spacing w:before="0" w:after="120"/>
        <w:ind w:left="0" w:firstLine="0"/>
        <w:rPr>
          <w:rFonts w:ascii="Humanist Slabserif 712 Std Roma" w:hAnsi="Humanist Slabserif 712 Std Roma" w:cs="Arial" w:hint="eastAsia"/>
          <w:b w:val="0"/>
          <w:color w:val="000000" w:themeColor="text1"/>
          <w:sz w:val="20"/>
          <w:szCs w:val="20"/>
        </w:rPr>
      </w:pPr>
      <w:bookmarkStart w:id="382" w:name="_Toc102731618"/>
      <w:r w:rsidRPr="55A1338F">
        <w:rPr>
          <w:rFonts w:ascii="Humanist Slabserif 712 Std Roma" w:hAnsi="Humanist Slabserif 712 Std Roma" w:cs="Arial"/>
          <w:b w:val="0"/>
          <w:color w:val="000000" w:themeColor="text1"/>
          <w:sz w:val="20"/>
          <w:szCs w:val="20"/>
        </w:rPr>
        <w:t>Performance</w:t>
      </w:r>
      <w:bookmarkEnd w:id="382"/>
    </w:p>
    <w:p w14:paraId="5A3211CD" w14:textId="77777777" w:rsidR="001D2F3F" w:rsidRPr="00633FCE" w:rsidRDefault="001D2F3F" w:rsidP="001D2F3F">
      <w:pPr>
        <w:spacing w:after="120"/>
        <w:rPr>
          <w:rFonts w:ascii="Humanist Slabserif 712 Std Roma" w:hAnsi="Humanist Slabserif 712 Std Roma" w:cs="Arial"/>
          <w:color w:val="000000" w:themeColor="text1"/>
          <w:sz w:val="20"/>
        </w:rPr>
      </w:pPr>
      <w:r w:rsidRPr="00633FCE">
        <w:rPr>
          <w:rFonts w:ascii="Humanist Slabserif 712 Std Roma" w:hAnsi="Humanist Slabserif 712 Std Roma" w:cs="Arial"/>
          <w:color w:val="000000" w:themeColor="text1"/>
          <w:sz w:val="20"/>
        </w:rPr>
        <w:t>…</w:t>
      </w:r>
    </w:p>
    <w:p w14:paraId="4DE1C1B5" w14:textId="77777777" w:rsidR="001D2F3F" w:rsidRPr="00633FCE" w:rsidRDefault="2BBB0876" w:rsidP="001D2F3F">
      <w:pPr>
        <w:pStyle w:val="Heading2"/>
        <w:keepLines w:val="0"/>
        <w:tabs>
          <w:tab w:val="num" w:pos="720"/>
        </w:tabs>
        <w:spacing w:before="0" w:after="120"/>
        <w:ind w:left="0" w:firstLine="0"/>
        <w:rPr>
          <w:rFonts w:ascii="Humanist Slabserif 712 Std Roma" w:hAnsi="Humanist Slabserif 712 Std Roma" w:cs="Arial" w:hint="eastAsia"/>
          <w:b w:val="0"/>
          <w:color w:val="000000" w:themeColor="text1"/>
          <w:sz w:val="20"/>
          <w:szCs w:val="20"/>
        </w:rPr>
      </w:pPr>
      <w:bookmarkStart w:id="383" w:name="_Toc102731619"/>
      <w:r w:rsidRPr="55A1338F">
        <w:rPr>
          <w:rFonts w:ascii="Humanist Slabserif 712 Std Roma" w:hAnsi="Humanist Slabserif 712 Std Roma" w:cs="Arial"/>
          <w:b w:val="0"/>
          <w:color w:val="000000" w:themeColor="text1"/>
          <w:sz w:val="20"/>
          <w:szCs w:val="20"/>
        </w:rPr>
        <w:t>Scalability</w:t>
      </w:r>
      <w:bookmarkEnd w:id="383"/>
    </w:p>
    <w:p w14:paraId="68D12D98" w14:textId="570FE026" w:rsidR="001D2F3F" w:rsidRPr="00633FCE" w:rsidRDefault="676DC89A" w:rsidP="3AA49056">
      <w:pPr>
        <w:spacing w:after="120"/>
        <w:ind w:firstLine="720"/>
        <w:rPr>
          <w:rFonts w:ascii="Humanist Slabserif 712 Std Roma" w:hAnsi="Humanist Slabserif 712 Std Roma" w:cs="Arial"/>
          <w:color w:val="000000" w:themeColor="text1"/>
          <w:sz w:val="20"/>
          <w:szCs w:val="20"/>
        </w:rPr>
      </w:pPr>
      <w:r w:rsidRPr="3AA49056">
        <w:rPr>
          <w:rFonts w:ascii="Humanist Slabserif 712 Std Roma" w:hAnsi="Humanist Slabserif 712 Std Roma" w:cs="Arial"/>
          <w:color w:val="000000" w:themeColor="text1"/>
          <w:sz w:val="20"/>
          <w:szCs w:val="20"/>
        </w:rPr>
        <w:t>NA</w:t>
      </w:r>
    </w:p>
    <w:p w14:paraId="3BCF0F30" w14:textId="77777777" w:rsidR="001D2F3F" w:rsidRPr="00633FCE" w:rsidRDefault="2BBB0876" w:rsidP="001D2F3F">
      <w:pPr>
        <w:pStyle w:val="Heading2"/>
        <w:keepLines w:val="0"/>
        <w:tabs>
          <w:tab w:val="num" w:pos="720"/>
        </w:tabs>
        <w:spacing w:before="0" w:after="120"/>
        <w:ind w:left="0" w:firstLine="0"/>
        <w:rPr>
          <w:rFonts w:ascii="Humanist Slabserif 712 Std Roma" w:hAnsi="Humanist Slabserif 712 Std Roma" w:cs="Arial" w:hint="eastAsia"/>
          <w:b w:val="0"/>
          <w:color w:val="000000" w:themeColor="text1"/>
          <w:sz w:val="20"/>
          <w:szCs w:val="20"/>
        </w:rPr>
      </w:pPr>
      <w:bookmarkStart w:id="384" w:name="_Toc102731620"/>
      <w:r w:rsidRPr="55A1338F">
        <w:rPr>
          <w:rFonts w:ascii="Humanist Slabserif 712 Std Roma" w:hAnsi="Humanist Slabserif 712 Std Roma" w:cs="Arial"/>
          <w:b w:val="0"/>
          <w:color w:val="000000" w:themeColor="text1"/>
          <w:sz w:val="20"/>
          <w:szCs w:val="20"/>
        </w:rPr>
        <w:t>Reliability</w:t>
      </w:r>
      <w:bookmarkEnd w:id="384"/>
    </w:p>
    <w:p w14:paraId="11867EA8" w14:textId="55D1A6DB" w:rsidR="001D2F3F" w:rsidRPr="00633FCE" w:rsidRDefault="001D2F3F" w:rsidP="3AA49056">
      <w:pPr>
        <w:spacing w:after="120"/>
        <w:rPr>
          <w:rFonts w:ascii="Humanist Slabserif 712 Std Roma" w:hAnsi="Humanist Slabserif 712 Std Roma" w:cs="Arial"/>
          <w:color w:val="000000" w:themeColor="text1"/>
          <w:sz w:val="20"/>
          <w:szCs w:val="20"/>
        </w:rPr>
      </w:pPr>
    </w:p>
    <w:p w14:paraId="6FB59AD1" w14:textId="77777777" w:rsidR="001D2F3F" w:rsidRPr="00633FCE" w:rsidRDefault="2BBB0876" w:rsidP="001D2F3F">
      <w:pPr>
        <w:pStyle w:val="Heading2"/>
        <w:keepLines w:val="0"/>
        <w:tabs>
          <w:tab w:val="num" w:pos="720"/>
        </w:tabs>
        <w:spacing w:before="0" w:after="120"/>
        <w:ind w:left="0" w:firstLine="0"/>
        <w:rPr>
          <w:rFonts w:ascii="Humanist Slabserif 712 Std Roma" w:hAnsi="Humanist Slabserif 712 Std Roma" w:cs="Arial" w:hint="eastAsia"/>
          <w:b w:val="0"/>
          <w:color w:val="000000" w:themeColor="text1"/>
          <w:sz w:val="20"/>
          <w:szCs w:val="20"/>
        </w:rPr>
      </w:pPr>
      <w:bookmarkStart w:id="385" w:name="_Toc102731621"/>
      <w:r w:rsidRPr="55A1338F">
        <w:rPr>
          <w:rFonts w:ascii="Humanist Slabserif 712 Std Roma" w:hAnsi="Humanist Slabserif 712 Std Roma" w:cs="Arial"/>
          <w:b w:val="0"/>
          <w:color w:val="000000" w:themeColor="text1"/>
          <w:sz w:val="20"/>
          <w:szCs w:val="20"/>
        </w:rPr>
        <w:t>Workflow Control</w:t>
      </w:r>
      <w:bookmarkEnd w:id="385"/>
    </w:p>
    <w:p w14:paraId="25012F13" w14:textId="374A7CBA" w:rsidR="001D2F3F" w:rsidRPr="00633FCE" w:rsidRDefault="3AA49056" w:rsidP="3AA49056">
      <w:pPr>
        <w:spacing w:after="120"/>
        <w:rPr>
          <w:rFonts w:ascii="Humanist Slabserif 712 Std Roma" w:hAnsi="Humanist Slabserif 712 Std Roma" w:cs="Arial"/>
          <w:color w:val="000000" w:themeColor="text1"/>
          <w:sz w:val="20"/>
          <w:szCs w:val="20"/>
        </w:rPr>
      </w:pPr>
      <w:r w:rsidRPr="3AA49056">
        <w:rPr>
          <w:rFonts w:ascii="Humanist Slabserif 712 Std Roma" w:hAnsi="Humanist Slabserif 712 Std Roma" w:cs="Arial"/>
          <w:color w:val="000000" w:themeColor="text1"/>
          <w:sz w:val="20"/>
          <w:szCs w:val="20"/>
        </w:rPr>
        <w:t>NA</w:t>
      </w:r>
    </w:p>
    <w:p w14:paraId="3977BC27" w14:textId="77777777" w:rsidR="001D2F3F" w:rsidRPr="00633FCE" w:rsidRDefault="2BBB0876" w:rsidP="001D2F3F">
      <w:pPr>
        <w:pStyle w:val="Heading2"/>
        <w:keepLines w:val="0"/>
        <w:tabs>
          <w:tab w:val="num" w:pos="720"/>
        </w:tabs>
        <w:spacing w:before="0" w:after="120"/>
        <w:ind w:left="0" w:firstLine="0"/>
        <w:rPr>
          <w:rFonts w:ascii="Humanist Slabserif 712 Std Roma" w:hAnsi="Humanist Slabserif 712 Std Roma" w:cs="Arial" w:hint="eastAsia"/>
          <w:b w:val="0"/>
          <w:color w:val="000000" w:themeColor="text1"/>
          <w:sz w:val="20"/>
          <w:szCs w:val="20"/>
        </w:rPr>
      </w:pPr>
      <w:bookmarkStart w:id="386" w:name="_Toc102731622"/>
      <w:r w:rsidRPr="55A1338F">
        <w:rPr>
          <w:rFonts w:ascii="Humanist Slabserif 712 Std Roma" w:hAnsi="Humanist Slabserif 712 Std Roma" w:cs="Arial"/>
          <w:b w:val="0"/>
          <w:color w:val="000000" w:themeColor="text1"/>
          <w:sz w:val="20"/>
          <w:szCs w:val="20"/>
        </w:rPr>
        <w:t>Error Handling and Recovery</w:t>
      </w:r>
      <w:bookmarkEnd w:id="386"/>
    </w:p>
    <w:p w14:paraId="30C0A655" w14:textId="41EED841" w:rsidR="009E51F9" w:rsidRPr="00633FCE" w:rsidRDefault="009E51F9" w:rsidP="009E51F9">
      <w:pPr>
        <w:spacing w:after="120"/>
        <w:rPr>
          <w:rFonts w:ascii="Humanist Slabserif 712 Std Roma" w:hAnsi="Humanist Slabserif 712 Std Roma" w:cs="Arial"/>
          <w:color w:val="000000" w:themeColor="text1"/>
          <w:sz w:val="20"/>
        </w:rPr>
      </w:pPr>
      <w:r>
        <w:rPr>
          <w:rFonts w:ascii="Humanist Slabserif 712 Std Roma" w:hAnsi="Humanist Slabserif 712 Std Roma" w:cs="Arial"/>
          <w:color w:val="000000" w:themeColor="text1"/>
          <w:sz w:val="20"/>
        </w:rPr>
        <w:t>Two things</w:t>
      </w:r>
      <w:r w:rsidR="000B0152">
        <w:rPr>
          <w:rFonts w:ascii="Humanist Slabserif 712 Std Roma" w:hAnsi="Humanist Slabserif 712 Std Roma" w:cs="Arial"/>
          <w:color w:val="000000" w:themeColor="text1"/>
          <w:sz w:val="20"/>
        </w:rPr>
        <w:t xml:space="preserve"> considered</w:t>
      </w:r>
      <w:r>
        <w:rPr>
          <w:rFonts w:ascii="Humanist Slabserif 712 Std Roma" w:hAnsi="Humanist Slabserif 712 Std Roma" w:cs="Arial"/>
          <w:color w:val="000000" w:themeColor="text1"/>
          <w:sz w:val="20"/>
        </w:rPr>
        <w:t xml:space="preserve"> </w:t>
      </w:r>
      <w:r w:rsidR="000B0152">
        <w:rPr>
          <w:rFonts w:ascii="Humanist Slabserif 712 Std Roma" w:hAnsi="Humanist Slabserif 712 Std Roma" w:cs="Arial"/>
          <w:color w:val="000000" w:themeColor="text1"/>
          <w:sz w:val="20"/>
        </w:rPr>
        <w:t>under</w:t>
      </w:r>
      <w:r>
        <w:rPr>
          <w:rFonts w:ascii="Humanist Slabserif 712 Std Roma" w:hAnsi="Humanist Slabserif 712 Std Roma" w:cs="Arial"/>
          <w:color w:val="000000" w:themeColor="text1"/>
          <w:sz w:val="20"/>
        </w:rPr>
        <w:t xml:space="preserve"> Error handling - Exception and Error </w:t>
      </w:r>
    </w:p>
    <w:p w14:paraId="4179EC40" w14:textId="46A11A13" w:rsidR="001D2F3F" w:rsidRDefault="009E51F9" w:rsidP="001D2F3F">
      <w:pPr>
        <w:spacing w:after="120"/>
        <w:rPr>
          <w:rFonts w:ascii="Helvetica Neue" w:hAnsi="Helvetica Neue" w:cs="Helvetica Neue"/>
          <w:color w:val="000000"/>
          <w:sz w:val="20"/>
          <w:szCs w:val="20"/>
          <w:lang w:val="en-GB" w:eastAsia="en-US" w:bidi="te-IN"/>
        </w:rPr>
      </w:pPr>
      <w:r>
        <w:rPr>
          <w:rFonts w:ascii="Humanist Slabserif 712 Std Roma" w:hAnsi="Humanist Slabserif 712 Std Roma" w:cs="Arial"/>
          <w:color w:val="000000" w:themeColor="text1"/>
          <w:sz w:val="20"/>
        </w:rPr>
        <w:t xml:space="preserve">Using </w:t>
      </w:r>
      <w:r w:rsidRPr="009E51F9">
        <w:rPr>
          <w:rFonts w:ascii="Helvetica Neue" w:hAnsi="Helvetica Neue" w:cs="Helvetica Neue"/>
          <w:b/>
          <w:bCs/>
          <w:color w:val="000000"/>
          <w:sz w:val="20"/>
          <w:szCs w:val="20"/>
          <w:lang w:val="en-GB" w:eastAsia="en-US" w:bidi="te-IN"/>
        </w:rPr>
        <w:t>NSSetUncaughtExceptionHandler</w:t>
      </w:r>
      <w:r>
        <w:rPr>
          <w:rFonts w:ascii="Helvetica Neue" w:hAnsi="Helvetica Neue" w:cs="Helvetica Neue"/>
          <w:b/>
          <w:bCs/>
          <w:color w:val="000000"/>
          <w:sz w:val="20"/>
          <w:szCs w:val="20"/>
          <w:lang w:val="en-GB" w:eastAsia="en-US" w:bidi="te-IN"/>
        </w:rPr>
        <w:t xml:space="preserve"> </w:t>
      </w:r>
      <w:r w:rsidRPr="009E51F9">
        <w:rPr>
          <w:rFonts w:ascii="Helvetica Neue" w:hAnsi="Helvetica Neue" w:cs="Helvetica Neue"/>
          <w:color w:val="000000"/>
          <w:sz w:val="20"/>
          <w:szCs w:val="20"/>
          <w:lang w:val="en-GB" w:eastAsia="en-US" w:bidi="te-IN"/>
        </w:rPr>
        <w:t>inline function</w:t>
      </w:r>
      <w:r>
        <w:rPr>
          <w:rFonts w:ascii="Helvetica Neue" w:hAnsi="Helvetica Neue" w:cs="Helvetica Neue"/>
          <w:color w:val="000000"/>
          <w:sz w:val="20"/>
          <w:szCs w:val="20"/>
          <w:lang w:val="en-GB" w:eastAsia="en-US" w:bidi="te-IN"/>
        </w:rPr>
        <w:t xml:space="preserve"> we can log the exceptions.</w:t>
      </w:r>
    </w:p>
    <w:p w14:paraId="13B2ACE9" w14:textId="77777777" w:rsidR="009E51F9" w:rsidRPr="009E51F9" w:rsidRDefault="009E51F9" w:rsidP="009E51F9">
      <w:pPr>
        <w:autoSpaceDE w:val="0"/>
        <w:autoSpaceDN w:val="0"/>
        <w:adjustRightInd w:val="0"/>
        <w:rPr>
          <w:rFonts w:ascii="AppleSystemUIFontBold" w:hAnsi="AppleSystemUIFontBold" w:cs="AppleSystemUIFontBold"/>
          <w:b/>
          <w:bCs/>
          <w:sz w:val="20"/>
          <w:szCs w:val="20"/>
          <w:lang w:val="en-GB" w:eastAsia="en-US" w:bidi="te-IN"/>
        </w:rPr>
      </w:pPr>
      <w:r w:rsidRPr="009E51F9">
        <w:rPr>
          <w:rFonts w:ascii="AppleSystemUIFontBold" w:hAnsi="AppleSystemUIFontBold" w:cs="AppleSystemUIFontBold"/>
          <w:b/>
          <w:bCs/>
          <w:sz w:val="20"/>
          <w:szCs w:val="20"/>
          <w:lang w:val="en-GB" w:eastAsia="en-US" w:bidi="te-IN"/>
        </w:rPr>
        <w:t>Handling signals</w:t>
      </w:r>
    </w:p>
    <w:p w14:paraId="48A013D3" w14:textId="77777777" w:rsidR="009E51F9" w:rsidRPr="009E51F9" w:rsidRDefault="009E51F9" w:rsidP="009E51F9">
      <w:pPr>
        <w:autoSpaceDE w:val="0"/>
        <w:autoSpaceDN w:val="0"/>
        <w:adjustRightInd w:val="0"/>
        <w:rPr>
          <w:rFonts w:ascii="AppleSystemUIFont" w:hAnsi="AppleSystemUIFont" w:cs="AppleSystemUIFont"/>
          <w:sz w:val="20"/>
          <w:szCs w:val="20"/>
          <w:lang w:val="en-GB" w:eastAsia="en-US" w:bidi="te-IN"/>
        </w:rPr>
      </w:pPr>
      <w:r w:rsidRPr="009E51F9">
        <w:rPr>
          <w:rFonts w:ascii="AppleSystemUIFont" w:hAnsi="AppleSystemUIFont" w:cs="AppleSystemUIFont"/>
          <w:sz w:val="20"/>
          <w:szCs w:val="20"/>
          <w:lang w:val="en-GB" w:eastAsia="en-US" w:bidi="te-IN"/>
        </w:rPr>
        <w:t>At some point of the code, we must implement a way to handle the signals in the stack trace to catch the crash. I've found out that there are two ways of doing that:</w:t>
      </w:r>
    </w:p>
    <w:p w14:paraId="402573CC" w14:textId="531847B7" w:rsidR="009E51F9" w:rsidRPr="009E51F9" w:rsidRDefault="009E51F9" w:rsidP="009E51F9">
      <w:pPr>
        <w:numPr>
          <w:ilvl w:val="0"/>
          <w:numId w:val="40"/>
        </w:numPr>
        <w:autoSpaceDE w:val="0"/>
        <w:autoSpaceDN w:val="0"/>
        <w:adjustRightInd w:val="0"/>
        <w:ind w:left="0" w:firstLine="0"/>
        <w:rPr>
          <w:rFonts w:ascii="AppleSystemUIFont" w:hAnsi="AppleSystemUIFont" w:cs="AppleSystemUIFont"/>
          <w:sz w:val="20"/>
          <w:szCs w:val="20"/>
          <w:lang w:val="en-GB" w:eastAsia="en-US" w:bidi="te-IN"/>
        </w:rPr>
      </w:pPr>
      <w:r w:rsidRPr="009E51F9">
        <w:rPr>
          <w:rFonts w:ascii="AppleSystemUIFontBold" w:hAnsi="AppleSystemUIFontBold" w:cs="AppleSystemUIFontBold"/>
          <w:b/>
          <w:bCs/>
          <w:sz w:val="20"/>
          <w:szCs w:val="20"/>
          <w:lang w:val="en-GB" w:eastAsia="en-US" w:bidi="te-IN"/>
        </w:rPr>
        <w:t>UNIX Signals: </w:t>
      </w:r>
      <w:r w:rsidRPr="009E51F9">
        <w:rPr>
          <w:rFonts w:ascii="AppleSystemUIFont" w:hAnsi="AppleSystemUIFont" w:cs="AppleSystemUIFont"/>
          <w:sz w:val="20"/>
          <w:szCs w:val="20"/>
          <w:lang w:val="en-GB" w:eastAsia="en-US" w:bidi="te-IN"/>
        </w:rPr>
        <w:t>Since there are more developers that are more familiar to Unix Signals, you will find more stuff googling about this. I suggest starting from this one, but be aware that there are some events of crash in swift that are not directly translated to UNIX Signals.</w:t>
      </w:r>
    </w:p>
    <w:p w14:paraId="77D83365" w14:textId="5790AB33" w:rsidR="009E51F9" w:rsidRPr="009E51F9" w:rsidRDefault="009E51F9" w:rsidP="009E51F9">
      <w:pPr>
        <w:numPr>
          <w:ilvl w:val="0"/>
          <w:numId w:val="40"/>
        </w:numPr>
        <w:autoSpaceDE w:val="0"/>
        <w:autoSpaceDN w:val="0"/>
        <w:adjustRightInd w:val="0"/>
        <w:ind w:left="0" w:firstLine="0"/>
        <w:rPr>
          <w:rFonts w:ascii="AppleSystemUIFont" w:hAnsi="AppleSystemUIFont" w:cs="AppleSystemUIFont"/>
          <w:sz w:val="20"/>
          <w:szCs w:val="20"/>
          <w:lang w:val="en-GB" w:eastAsia="en-US" w:bidi="te-IN"/>
        </w:rPr>
      </w:pPr>
      <w:r w:rsidRPr="009E51F9">
        <w:rPr>
          <w:rFonts w:ascii="AppleSystemUIFontBold" w:hAnsi="AppleSystemUIFontBold" w:cs="AppleSystemUIFontBold"/>
          <w:b/>
          <w:bCs/>
          <w:sz w:val="20"/>
          <w:szCs w:val="20"/>
          <w:lang w:val="en-GB" w:eastAsia="en-US" w:bidi="te-IN"/>
        </w:rPr>
        <w:t>Mach Exception Handler: </w:t>
      </w:r>
      <w:r w:rsidRPr="009E51F9">
        <w:rPr>
          <w:rFonts w:ascii="AppleSystemUIFont" w:hAnsi="AppleSystemUIFont" w:cs="AppleSystemUIFont"/>
          <w:sz w:val="20"/>
          <w:szCs w:val="20"/>
          <w:lang w:val="en-GB" w:eastAsia="en-US" w:bidi="te-IN"/>
        </w:rPr>
        <w:t>This is the default error handling mechanism used by Apple crash reporter. You might even think that using this is a good idea, but this mechanism is quite complex to understand.</w:t>
      </w:r>
    </w:p>
    <w:p w14:paraId="2D72251E" w14:textId="77777777" w:rsidR="009E51F9" w:rsidRDefault="009E51F9" w:rsidP="001D2F3F">
      <w:pPr>
        <w:spacing w:after="120"/>
        <w:rPr>
          <w:rFonts w:ascii="Humanist Slabserif 712 Std Roma" w:hAnsi="Humanist Slabserif 712 Std Roma" w:cs="Arial"/>
          <w:color w:val="000000" w:themeColor="text1"/>
          <w:sz w:val="20"/>
        </w:rPr>
      </w:pPr>
    </w:p>
    <w:p w14:paraId="7D69230C" w14:textId="77777777" w:rsidR="001D2F3F" w:rsidRPr="00633FCE" w:rsidRDefault="2BBB0876" w:rsidP="001D2F3F">
      <w:pPr>
        <w:pStyle w:val="Heading2"/>
        <w:keepLines w:val="0"/>
        <w:tabs>
          <w:tab w:val="num" w:pos="720"/>
        </w:tabs>
        <w:spacing w:before="0" w:after="120"/>
        <w:ind w:left="0" w:firstLine="0"/>
        <w:rPr>
          <w:rFonts w:ascii="Humanist Slabserif 712 Std Roma" w:hAnsi="Humanist Slabserif 712 Std Roma" w:cs="Arial" w:hint="eastAsia"/>
          <w:b w:val="0"/>
          <w:color w:val="000000" w:themeColor="text1"/>
          <w:sz w:val="20"/>
          <w:szCs w:val="20"/>
        </w:rPr>
      </w:pPr>
      <w:bookmarkStart w:id="387" w:name="_Toc102731623"/>
      <w:r w:rsidRPr="55A1338F">
        <w:rPr>
          <w:rFonts w:ascii="Humanist Slabserif 712 Std Roma" w:hAnsi="Humanist Slabserif 712 Std Roma" w:cs="Arial"/>
          <w:b w:val="0"/>
          <w:color w:val="000000" w:themeColor="text1"/>
          <w:sz w:val="20"/>
          <w:szCs w:val="20"/>
        </w:rPr>
        <w:lastRenderedPageBreak/>
        <w:t>Logging and Tracing</w:t>
      </w:r>
      <w:bookmarkEnd w:id="387"/>
    </w:p>
    <w:p w14:paraId="1105F27D" w14:textId="5D57F347" w:rsidR="001D2F3F" w:rsidRDefault="6CE766D5" w:rsidP="6647414B">
      <w:pPr>
        <w:spacing w:after="120" w:line="259" w:lineRule="auto"/>
        <w:rPr>
          <w:rFonts w:ascii="Humanist Slabserif 712 Std Roma" w:hAnsi="Humanist Slabserif 712 Std Roma"/>
          <w:color w:val="000000" w:themeColor="text1"/>
          <w:sz w:val="20"/>
          <w:szCs w:val="20"/>
        </w:rPr>
      </w:pPr>
      <w:bookmarkStart w:id="388" w:name="OLE_LINK59"/>
      <w:bookmarkStart w:id="389" w:name="OLE_LINK60"/>
      <w:r w:rsidRPr="6647414B">
        <w:rPr>
          <w:rFonts w:ascii="Humanist Slabserif 712 Std Roma" w:hAnsi="Humanist Slabserif 712 Std Roma"/>
          <w:color w:val="000000" w:themeColor="text1"/>
          <w:sz w:val="20"/>
          <w:szCs w:val="20"/>
        </w:rPr>
        <w:t xml:space="preserve">Mix panel is used for Logging and Tracing, allows to </w:t>
      </w:r>
      <w:r w:rsidR="0022497B" w:rsidRPr="6647414B">
        <w:rPr>
          <w:rFonts w:ascii="Humanist Slabserif 712 Std Roma" w:hAnsi="Humanist Slabserif 712 Std Roma"/>
          <w:color w:val="000000" w:themeColor="text1"/>
          <w:sz w:val="20"/>
          <w:szCs w:val="20"/>
        </w:rPr>
        <w:t>analyse</w:t>
      </w:r>
      <w:r w:rsidRPr="6647414B">
        <w:rPr>
          <w:rFonts w:ascii="Humanist Slabserif 712 Std Roma" w:hAnsi="Humanist Slabserif 712 Std Roma"/>
          <w:color w:val="000000" w:themeColor="text1"/>
          <w:sz w:val="20"/>
          <w:szCs w:val="20"/>
        </w:rPr>
        <w:t xml:space="preserve"> how users interact with Internet-</w:t>
      </w:r>
      <w:r w:rsidR="7BF0459B">
        <w:tab/>
      </w:r>
      <w:r w:rsidRPr="6647414B">
        <w:rPr>
          <w:rFonts w:ascii="Humanist Slabserif 712 Std Roma" w:hAnsi="Humanist Slabserif 712 Std Roma"/>
          <w:color w:val="000000" w:themeColor="text1"/>
          <w:sz w:val="20"/>
          <w:szCs w:val="20"/>
        </w:rPr>
        <w:t xml:space="preserve">connected product, allowing everyone to </w:t>
      </w:r>
      <w:r w:rsidR="0022497B" w:rsidRPr="6647414B">
        <w:rPr>
          <w:rFonts w:ascii="Humanist Slabserif 712 Std Roma" w:hAnsi="Humanist Slabserif 712 Std Roma"/>
          <w:color w:val="000000" w:themeColor="text1"/>
          <w:sz w:val="20"/>
          <w:szCs w:val="20"/>
        </w:rPr>
        <w:t>analyse</w:t>
      </w:r>
      <w:r w:rsidRPr="6647414B">
        <w:rPr>
          <w:rFonts w:ascii="Humanist Slabserif 712 Std Roma" w:hAnsi="Humanist Slabserif 712 Std Roma"/>
          <w:color w:val="000000" w:themeColor="text1"/>
          <w:sz w:val="20"/>
          <w:szCs w:val="20"/>
        </w:rPr>
        <w:t xml:space="preserve"> user data in real-time to identify trends, understand user behaviour, and make decisions about your product.</w:t>
      </w:r>
      <w:bookmarkEnd w:id="388"/>
      <w:bookmarkEnd w:id="389"/>
    </w:p>
    <w:p w14:paraId="5FB40619" w14:textId="77777777" w:rsidR="004C79B7" w:rsidRDefault="004C79B7" w:rsidP="6647414B">
      <w:pPr>
        <w:spacing w:after="120" w:line="259" w:lineRule="auto"/>
        <w:rPr>
          <w:rFonts w:ascii="Humanist Slabserif 712 Std Roma" w:hAnsi="Humanist Slabserif 712 Std Roma"/>
          <w:color w:val="000000" w:themeColor="text1"/>
          <w:sz w:val="20"/>
          <w:szCs w:val="20"/>
        </w:rPr>
      </w:pPr>
    </w:p>
    <w:p w14:paraId="47AE9715" w14:textId="61670256" w:rsidR="00E81EA7" w:rsidRDefault="00E81EA7" w:rsidP="6647414B">
      <w:pPr>
        <w:spacing w:after="120" w:line="259" w:lineRule="auto"/>
        <w:rPr>
          <w:rFonts w:ascii="Humanist Slabserif 712 Std Roma" w:hAnsi="Humanist Slabserif 712 Std Roma"/>
          <w:color w:val="000000" w:themeColor="text1"/>
          <w:sz w:val="20"/>
          <w:szCs w:val="20"/>
        </w:rPr>
      </w:pPr>
      <w:r>
        <w:rPr>
          <w:rFonts w:ascii="Humanist Slabserif 712 Std Roma" w:hAnsi="Humanist Slabserif 712 Std Roma"/>
          <w:noProof/>
          <w:color w:val="000000" w:themeColor="text1"/>
          <w:sz w:val="20"/>
          <w:szCs w:val="20"/>
        </w:rPr>
        <w:drawing>
          <wp:inline distT="0" distB="0" distL="0" distR="0" wp14:anchorId="47D17AE7" wp14:editId="278C7EFD">
            <wp:extent cx="5943600" cy="1362075"/>
            <wp:effectExtent l="0" t="0" r="0" b="0"/>
            <wp:docPr id="31" name="Picture 3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Graphical user interface, application&#10;&#10;Description automatically generated"/>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943600" cy="1362075"/>
                    </a:xfrm>
                    <a:prstGeom prst="rect">
                      <a:avLst/>
                    </a:prstGeom>
                  </pic:spPr>
                </pic:pic>
              </a:graphicData>
            </a:graphic>
          </wp:inline>
        </w:drawing>
      </w:r>
    </w:p>
    <w:p w14:paraId="45726E5B" w14:textId="4F1DBBA6" w:rsidR="001D2F3F" w:rsidRPr="00633FCE" w:rsidRDefault="001D2F3F" w:rsidP="7BF0459B">
      <w:pPr>
        <w:spacing w:after="120"/>
        <w:rPr>
          <w:rFonts w:ascii="Humanist Slabserif 712 Std Roma" w:hAnsi="Humanist Slabserif 712 Std Roma" w:cs="Arial"/>
          <w:color w:val="000000" w:themeColor="text1"/>
        </w:rPr>
      </w:pPr>
    </w:p>
    <w:p w14:paraId="52008195" w14:textId="77777777" w:rsidR="001D2F3F" w:rsidRPr="00633FCE" w:rsidRDefault="2BBB0876" w:rsidP="001D2F3F">
      <w:pPr>
        <w:pStyle w:val="Heading2"/>
        <w:keepLines w:val="0"/>
        <w:tabs>
          <w:tab w:val="num" w:pos="720"/>
        </w:tabs>
        <w:spacing w:before="0" w:after="120"/>
        <w:ind w:left="0" w:firstLine="0"/>
        <w:rPr>
          <w:rFonts w:ascii="Humanist Slabserif 712 Std Roma" w:hAnsi="Humanist Slabserif 712 Std Roma" w:cs="Arial" w:hint="eastAsia"/>
          <w:b w:val="0"/>
          <w:color w:val="000000" w:themeColor="text1"/>
          <w:sz w:val="20"/>
          <w:szCs w:val="20"/>
        </w:rPr>
      </w:pPr>
      <w:bookmarkStart w:id="390" w:name="_Toc102731624"/>
      <w:r w:rsidRPr="55A1338F">
        <w:rPr>
          <w:rFonts w:ascii="Humanist Slabserif 712 Std Roma" w:hAnsi="Humanist Slabserif 712 Std Roma" w:cs="Arial"/>
          <w:b w:val="0"/>
          <w:color w:val="000000" w:themeColor="text1"/>
          <w:sz w:val="20"/>
          <w:szCs w:val="20"/>
        </w:rPr>
        <w:t>Parallelization and Threading</w:t>
      </w:r>
      <w:bookmarkEnd w:id="390"/>
    </w:p>
    <w:p w14:paraId="787819E0" w14:textId="2B8D62A4" w:rsidR="001D2F3F" w:rsidRPr="00633FCE" w:rsidRDefault="3AA49056" w:rsidP="3AA49056">
      <w:pPr>
        <w:spacing w:after="120"/>
        <w:rPr>
          <w:rFonts w:ascii="Humanist Slabserif 712 Std Roma" w:hAnsi="Humanist Slabserif 712 Std Roma" w:cs="Arial"/>
          <w:color w:val="000000" w:themeColor="text1"/>
          <w:sz w:val="20"/>
          <w:szCs w:val="20"/>
        </w:rPr>
      </w:pPr>
      <w:r w:rsidRPr="3AA49056">
        <w:rPr>
          <w:rFonts w:ascii="Humanist Slabserif 712 Std Roma" w:hAnsi="Humanist Slabserif 712 Std Roma" w:cs="Arial"/>
          <w:color w:val="000000" w:themeColor="text1"/>
          <w:sz w:val="20"/>
          <w:szCs w:val="20"/>
        </w:rPr>
        <w:t>NA</w:t>
      </w:r>
    </w:p>
    <w:p w14:paraId="3285A408" w14:textId="77777777" w:rsidR="001D2F3F" w:rsidRPr="00633FCE" w:rsidRDefault="2BBB0876" w:rsidP="001D2F3F">
      <w:pPr>
        <w:pStyle w:val="Heading2"/>
        <w:keepLines w:val="0"/>
        <w:tabs>
          <w:tab w:val="num" w:pos="720"/>
        </w:tabs>
        <w:spacing w:before="240" w:after="120"/>
        <w:ind w:left="0" w:firstLine="0"/>
        <w:rPr>
          <w:rFonts w:ascii="Humanist Slabserif 712 Std Roma" w:hAnsi="Humanist Slabserif 712 Std Roma" w:hint="eastAsia"/>
          <w:b w:val="0"/>
          <w:color w:val="000000" w:themeColor="text1"/>
          <w:sz w:val="20"/>
          <w:szCs w:val="20"/>
        </w:rPr>
      </w:pPr>
      <w:bookmarkStart w:id="391" w:name="_Toc102731625"/>
      <w:r w:rsidRPr="55A1338F">
        <w:rPr>
          <w:rFonts w:ascii="Humanist Slabserif 712 Std Roma" w:hAnsi="Humanist Slabserif 712 Std Roma"/>
          <w:b w:val="0"/>
          <w:color w:val="000000" w:themeColor="text1"/>
          <w:sz w:val="20"/>
          <w:szCs w:val="20"/>
        </w:rPr>
        <w:t>Internationalization</w:t>
      </w:r>
      <w:bookmarkEnd w:id="391"/>
    </w:p>
    <w:p w14:paraId="4BF291E9" w14:textId="48748C48" w:rsidR="001D2F3F" w:rsidRPr="00CE4698" w:rsidRDefault="2B437D03" w:rsidP="00F91277">
      <w:pPr>
        <w:pStyle w:val="Heading3"/>
        <w:numPr>
          <w:ilvl w:val="0"/>
          <w:numId w:val="0"/>
        </w:numPr>
        <w:ind w:left="720"/>
        <w:rPr>
          <w:b w:val="0"/>
          <w:sz w:val="20"/>
          <w:szCs w:val="20"/>
        </w:rPr>
      </w:pPr>
      <w:bookmarkStart w:id="392" w:name="OLE_LINK22"/>
      <w:bookmarkStart w:id="393" w:name="OLE_LINK23"/>
      <w:bookmarkStart w:id="394" w:name="_Toc102731626"/>
      <w:r w:rsidRPr="55A1338F">
        <w:rPr>
          <w:b w:val="0"/>
          <w:sz w:val="20"/>
          <w:szCs w:val="20"/>
        </w:rPr>
        <w:t xml:space="preserve">The </w:t>
      </w:r>
      <w:r w:rsidRPr="55A1338F">
        <w:rPr>
          <w:rFonts w:ascii="Humanist Slabserif 712 Std Roma" w:hAnsi="Humanist Slabserif 712 Std Roma"/>
          <w:b w:val="0"/>
          <w:color w:val="000000" w:themeColor="text1"/>
          <w:sz w:val="20"/>
          <w:szCs w:val="20"/>
        </w:rPr>
        <w:t>application</w:t>
      </w:r>
      <w:r w:rsidRPr="55A1338F">
        <w:rPr>
          <w:b w:val="0"/>
          <w:sz w:val="20"/>
          <w:szCs w:val="20"/>
        </w:rPr>
        <w:t xml:space="preserve"> shall support only English language.</w:t>
      </w:r>
      <w:bookmarkEnd w:id="392"/>
      <w:bookmarkEnd w:id="393"/>
      <w:bookmarkEnd w:id="394"/>
    </w:p>
    <w:p w14:paraId="33D46AAB" w14:textId="77777777" w:rsidR="001D2F3F" w:rsidRPr="00633FCE" w:rsidRDefault="2BBB0876" w:rsidP="001D2F3F">
      <w:pPr>
        <w:pStyle w:val="Heading2"/>
        <w:keepLines w:val="0"/>
        <w:tabs>
          <w:tab w:val="num" w:pos="720"/>
        </w:tabs>
        <w:spacing w:before="240" w:after="120"/>
        <w:ind w:left="0" w:firstLine="0"/>
        <w:rPr>
          <w:rFonts w:ascii="Humanist Slabserif 712 Std Roma" w:hAnsi="Humanist Slabserif 712 Std Roma" w:hint="eastAsia"/>
          <w:b w:val="0"/>
          <w:color w:val="000000" w:themeColor="text1"/>
          <w:sz w:val="20"/>
          <w:szCs w:val="20"/>
        </w:rPr>
      </w:pPr>
      <w:bookmarkStart w:id="395" w:name="_Toc102731627"/>
      <w:r w:rsidRPr="55A1338F">
        <w:rPr>
          <w:rFonts w:ascii="Humanist Slabserif 712 Std Roma" w:hAnsi="Humanist Slabserif 712 Std Roma"/>
          <w:b w:val="0"/>
          <w:color w:val="000000" w:themeColor="text1"/>
          <w:sz w:val="20"/>
          <w:szCs w:val="20"/>
        </w:rPr>
        <w:t>Localization</w:t>
      </w:r>
      <w:bookmarkEnd w:id="395"/>
    </w:p>
    <w:p w14:paraId="27D0B710" w14:textId="35BFBB52" w:rsidR="00CE4698" w:rsidRPr="00CE4698" w:rsidRDefault="2B437D03" w:rsidP="00F91277">
      <w:pPr>
        <w:pStyle w:val="Heading3"/>
        <w:numPr>
          <w:ilvl w:val="0"/>
          <w:numId w:val="0"/>
        </w:numPr>
        <w:ind w:left="720"/>
        <w:rPr>
          <w:b w:val="0"/>
          <w:sz w:val="20"/>
          <w:szCs w:val="20"/>
        </w:rPr>
      </w:pPr>
      <w:bookmarkStart w:id="396" w:name="_Toc102731628"/>
      <w:r w:rsidRPr="55A1338F">
        <w:rPr>
          <w:b w:val="0"/>
          <w:sz w:val="20"/>
          <w:szCs w:val="20"/>
        </w:rPr>
        <w:t>The application shall support English language only</w:t>
      </w:r>
      <w:bookmarkEnd w:id="396"/>
    </w:p>
    <w:p w14:paraId="43E68F2F" w14:textId="77777777" w:rsidR="001D2F3F" w:rsidRPr="00633FCE" w:rsidRDefault="001D2F3F" w:rsidP="001D2F3F">
      <w:pPr>
        <w:rPr>
          <w:rFonts w:ascii="Humanist Slabserif 712 Std Roma" w:hAnsi="Humanist Slabserif 712 Std Roma"/>
          <w:color w:val="000000" w:themeColor="text1"/>
          <w:sz w:val="20"/>
        </w:rPr>
      </w:pPr>
    </w:p>
    <w:p w14:paraId="7F0FD0B7" w14:textId="2D2DB54F" w:rsidR="001D2F3F" w:rsidRPr="00633FCE" w:rsidRDefault="2BBB0876" w:rsidP="001D2F3F">
      <w:pPr>
        <w:pStyle w:val="Heading2"/>
        <w:keepLines w:val="0"/>
        <w:tabs>
          <w:tab w:val="num" w:pos="720"/>
        </w:tabs>
        <w:spacing w:before="0" w:after="120"/>
        <w:ind w:left="0" w:firstLine="0"/>
        <w:rPr>
          <w:rFonts w:ascii="Humanist Slabserif 712 Std Roma" w:hAnsi="Humanist Slabserif 712 Std Roma" w:cs="Arial" w:hint="eastAsia"/>
          <w:b w:val="0"/>
          <w:color w:val="000000" w:themeColor="text1"/>
          <w:sz w:val="20"/>
          <w:szCs w:val="20"/>
        </w:rPr>
      </w:pPr>
      <w:bookmarkStart w:id="397" w:name="_Toc102731629"/>
      <w:r w:rsidRPr="55A1338F">
        <w:rPr>
          <w:rFonts w:ascii="Humanist Slabserif 712 Std Roma" w:hAnsi="Humanist Slabserif 712 Std Roma" w:cs="Arial"/>
          <w:b w:val="0"/>
          <w:color w:val="000000" w:themeColor="text1"/>
          <w:sz w:val="20"/>
          <w:szCs w:val="20"/>
        </w:rPr>
        <w:t xml:space="preserve">Communication </w:t>
      </w:r>
      <w:r w:rsidR="499E0434" w:rsidRPr="55A1338F">
        <w:rPr>
          <w:rFonts w:ascii="Humanist Slabserif 712 Std Roma" w:hAnsi="Humanist Slabserif 712 Std Roma" w:cs="Arial"/>
          <w:b w:val="0"/>
          <w:color w:val="000000" w:themeColor="text1"/>
          <w:sz w:val="20"/>
          <w:szCs w:val="20"/>
        </w:rPr>
        <w:t>between</w:t>
      </w:r>
      <w:r w:rsidRPr="55A1338F">
        <w:rPr>
          <w:rFonts w:ascii="Humanist Slabserif 712 Std Roma" w:hAnsi="Humanist Slabserif 712 Std Roma" w:cs="Arial"/>
          <w:b w:val="0"/>
          <w:color w:val="000000" w:themeColor="text1"/>
          <w:sz w:val="20"/>
          <w:szCs w:val="20"/>
        </w:rPr>
        <w:t xml:space="preserve"> Distributed Components</w:t>
      </w:r>
      <w:bookmarkEnd w:id="397"/>
    </w:p>
    <w:p w14:paraId="1CC70A19" w14:textId="483C7013" w:rsidR="001D2F3F" w:rsidRPr="00633FCE" w:rsidRDefault="3AA49056" w:rsidP="3AA49056">
      <w:pPr>
        <w:spacing w:after="120"/>
        <w:rPr>
          <w:rFonts w:ascii="Humanist Slabserif 712 Std Roma" w:hAnsi="Humanist Slabserif 712 Std Roma" w:cs="Arial"/>
          <w:color w:val="000000" w:themeColor="text1"/>
          <w:sz w:val="20"/>
          <w:szCs w:val="20"/>
        </w:rPr>
      </w:pPr>
      <w:r w:rsidRPr="3AA49056">
        <w:rPr>
          <w:rFonts w:ascii="Humanist Slabserif 712 Std Roma" w:hAnsi="Humanist Slabserif 712 Std Roma" w:cs="Arial"/>
          <w:color w:val="000000" w:themeColor="text1"/>
          <w:sz w:val="20"/>
          <w:szCs w:val="20"/>
        </w:rPr>
        <w:t>NA</w:t>
      </w:r>
    </w:p>
    <w:p w14:paraId="1ADB2040" w14:textId="77777777" w:rsidR="001D2F3F" w:rsidRPr="00633FCE" w:rsidRDefault="2BBB0876" w:rsidP="001D2F3F">
      <w:pPr>
        <w:pStyle w:val="Heading2"/>
        <w:keepLines w:val="0"/>
        <w:tabs>
          <w:tab w:val="num" w:pos="720"/>
        </w:tabs>
        <w:spacing w:before="0" w:after="120"/>
        <w:ind w:left="0" w:firstLine="0"/>
        <w:rPr>
          <w:rFonts w:ascii="Humanist Slabserif 712 Std Roma" w:hAnsi="Humanist Slabserif 712 Std Roma" w:cs="Arial" w:hint="eastAsia"/>
          <w:b w:val="0"/>
          <w:color w:val="000000" w:themeColor="text1"/>
          <w:sz w:val="20"/>
          <w:szCs w:val="20"/>
        </w:rPr>
      </w:pPr>
      <w:bookmarkStart w:id="398" w:name="_Toc102731630"/>
      <w:r w:rsidRPr="55A1338F">
        <w:rPr>
          <w:rFonts w:ascii="Humanist Slabserif 712 Std Roma" w:hAnsi="Humanist Slabserif 712 Std Roma" w:cs="Arial"/>
          <w:b w:val="0"/>
          <w:color w:val="000000" w:themeColor="text1"/>
          <w:sz w:val="20"/>
          <w:szCs w:val="20"/>
        </w:rPr>
        <w:t>Migration</w:t>
      </w:r>
      <w:bookmarkEnd w:id="398"/>
    </w:p>
    <w:p w14:paraId="6370EF72" w14:textId="77777777" w:rsidR="001D2F3F" w:rsidRDefault="001D2F3F" w:rsidP="001D2F3F">
      <w:pPr>
        <w:spacing w:after="120"/>
        <w:rPr>
          <w:rFonts w:ascii="Humanist Slabserif 712 Std Roma" w:hAnsi="Humanist Slabserif 712 Std Roma" w:cs="Arial"/>
          <w:color w:val="000000" w:themeColor="text1"/>
          <w:sz w:val="20"/>
        </w:rPr>
      </w:pPr>
      <w:r w:rsidRPr="00633FCE">
        <w:rPr>
          <w:rFonts w:ascii="Humanist Slabserif 712 Std Roma" w:hAnsi="Humanist Slabserif 712 Std Roma" w:cs="Arial"/>
          <w:color w:val="000000" w:themeColor="text1"/>
          <w:sz w:val="20"/>
        </w:rPr>
        <w:t>…</w:t>
      </w:r>
    </w:p>
    <w:p w14:paraId="6158074E" w14:textId="7F45510B" w:rsidR="002358BA" w:rsidRDefault="2BBB0876" w:rsidP="55A1338F">
      <w:pPr>
        <w:pStyle w:val="Heading1"/>
        <w:tabs>
          <w:tab w:val="num" w:pos="360"/>
        </w:tabs>
        <w:spacing w:after="120"/>
        <w:ind w:left="0" w:firstLine="0"/>
        <w:jc w:val="left"/>
        <w:rPr>
          <w:rFonts w:ascii="Humanist Slabserif 712 Std Roma" w:hAnsi="Humanist Slabserif 712 Std Roma" w:cs="Arial" w:hint="eastAsia"/>
          <w:color w:val="000000" w:themeColor="text1"/>
          <w:sz w:val="20"/>
          <w:szCs w:val="20"/>
          <w:lang w:val="en-GB"/>
        </w:rPr>
      </w:pPr>
      <w:bookmarkStart w:id="399" w:name="Zweig91"/>
      <w:bookmarkStart w:id="400" w:name="Zweig92"/>
      <w:bookmarkStart w:id="401" w:name="Zweig93"/>
      <w:bookmarkStart w:id="402" w:name="Zweig94"/>
      <w:bookmarkStart w:id="403" w:name="Zweig95"/>
      <w:bookmarkStart w:id="404" w:name="Zweig96"/>
      <w:bookmarkStart w:id="405" w:name="Zweig97"/>
      <w:bookmarkStart w:id="406" w:name="Zweig98"/>
      <w:bookmarkStart w:id="407" w:name="Zweig99"/>
      <w:bookmarkStart w:id="408" w:name="Zweig100"/>
      <w:bookmarkStart w:id="409" w:name="Zweig101"/>
      <w:bookmarkStart w:id="410" w:name="Zweig102"/>
      <w:bookmarkStart w:id="411" w:name="Zweig103"/>
      <w:bookmarkStart w:id="412" w:name="Zweig104"/>
      <w:bookmarkStart w:id="413" w:name="Zweig105"/>
      <w:bookmarkStart w:id="414" w:name="Zweig106"/>
      <w:bookmarkStart w:id="415" w:name="Zweig107"/>
      <w:bookmarkStart w:id="416" w:name="Zweig108"/>
      <w:bookmarkStart w:id="417" w:name="_Ref174104841"/>
      <w:bookmarkStart w:id="418" w:name="_Toc102731631"/>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r w:rsidRPr="55A1338F">
        <w:rPr>
          <w:rFonts w:ascii="Humanist Slabserif 712 Std Roma" w:hAnsi="Humanist Slabserif 712 Std Roma" w:cs="Arial"/>
          <w:color w:val="000000" w:themeColor="text1"/>
          <w:sz w:val="20"/>
          <w:szCs w:val="20"/>
        </w:rPr>
        <w:t>Design Decisions</w:t>
      </w:r>
      <w:bookmarkStart w:id="419" w:name="_Ref174777269"/>
      <w:bookmarkStart w:id="420" w:name="_Ref174777274"/>
      <w:bookmarkEnd w:id="417"/>
      <w:bookmarkEnd w:id="418"/>
    </w:p>
    <w:p w14:paraId="203F7B26" w14:textId="1045D062" w:rsidR="002C14FC" w:rsidRPr="003C4B25" w:rsidRDefault="0005414A" w:rsidP="002C14FC">
      <w:pPr>
        <w:rPr>
          <w:rFonts w:ascii="Humanist Slabserif 712 Std Roma" w:hAnsi="Humanist Slabserif 712 Std Roma"/>
          <w:color w:val="000000" w:themeColor="text1"/>
          <w:sz w:val="20"/>
          <w:lang w:val="en-GB"/>
        </w:rPr>
      </w:pPr>
      <w:r w:rsidRPr="003C4B25">
        <w:rPr>
          <w:rFonts w:ascii="Humanist Slabserif 712 Std Roma" w:hAnsi="Humanist Slabserif 712 Std Roma"/>
          <w:color w:val="000000" w:themeColor="text1"/>
          <w:sz w:val="20"/>
          <w:lang w:val="en-GB"/>
        </w:rPr>
        <w:t>T</w:t>
      </w:r>
      <w:r w:rsidR="002C14FC" w:rsidRPr="003C4B25">
        <w:rPr>
          <w:rFonts w:ascii="Humanist Slabserif 712 Std Roma" w:hAnsi="Humanist Slabserif 712 Std Roma"/>
          <w:color w:val="000000" w:themeColor="text1"/>
          <w:sz w:val="20"/>
          <w:lang w:val="en-GB"/>
        </w:rPr>
        <w:t xml:space="preserve">he Knee balancer </w:t>
      </w:r>
      <w:r w:rsidRPr="003C4B25">
        <w:rPr>
          <w:rFonts w:ascii="Humanist Slabserif 712 Std Roma" w:hAnsi="Humanist Slabserif 712 Std Roma"/>
          <w:color w:val="000000" w:themeColor="text1"/>
          <w:sz w:val="20"/>
          <w:lang w:val="en-GB"/>
        </w:rPr>
        <w:t xml:space="preserve">iOS </w:t>
      </w:r>
      <w:r w:rsidR="002C14FC" w:rsidRPr="003C4B25">
        <w:rPr>
          <w:rFonts w:ascii="Humanist Slabserif 712 Std Roma" w:hAnsi="Humanist Slabserif 712 Std Roma"/>
          <w:color w:val="000000" w:themeColor="text1"/>
          <w:sz w:val="20"/>
          <w:lang w:val="en-GB"/>
        </w:rPr>
        <w:t xml:space="preserve">app using MVVM design pattern. </w:t>
      </w:r>
      <w:bookmarkStart w:id="421" w:name="OLE_LINK85"/>
      <w:bookmarkStart w:id="422" w:name="OLE_LINK86"/>
      <w:r w:rsidR="002C14FC" w:rsidRPr="003C4B25">
        <w:rPr>
          <w:rFonts w:ascii="Humanist Slabserif 712 Std Roma" w:hAnsi="Humanist Slabserif 712 Std Roma"/>
          <w:color w:val="000000" w:themeColor="text1"/>
          <w:sz w:val="20"/>
          <w:lang w:val="en-GB"/>
        </w:rPr>
        <w:t>The MVVM pattern introduces a fourth component, the </w:t>
      </w:r>
      <w:r w:rsidR="002C14FC" w:rsidRPr="003C4B25">
        <w:rPr>
          <w:rFonts w:ascii="Humanist Slabserif 712 Std Roma" w:hAnsi="Humanist Slabserif 712 Std Roma"/>
          <w:b/>
          <w:bCs/>
          <w:color w:val="000000" w:themeColor="text1"/>
          <w:sz w:val="20"/>
          <w:lang w:val="en-GB"/>
        </w:rPr>
        <w:t>view model</w:t>
      </w:r>
      <w:r w:rsidR="002C14FC" w:rsidRPr="003C4B25">
        <w:rPr>
          <w:rFonts w:ascii="Humanist Slabserif 712 Std Roma" w:hAnsi="Humanist Slabserif 712 Std Roma"/>
          <w:color w:val="000000" w:themeColor="text1"/>
          <w:sz w:val="20"/>
          <w:lang w:val="en-GB"/>
        </w:rPr>
        <w:t xml:space="preserve">. The view model is responsible for managing the model and </w:t>
      </w:r>
      <w:r w:rsidR="0062641E" w:rsidRPr="003C4B25">
        <w:rPr>
          <w:rFonts w:ascii="Humanist Slabserif 712 Std Roma" w:hAnsi="Humanist Slabserif 712 Std Roma"/>
          <w:color w:val="000000" w:themeColor="text1"/>
          <w:sz w:val="20"/>
          <w:lang w:val="en-GB"/>
        </w:rPr>
        <w:t xml:space="preserve">sending </w:t>
      </w:r>
      <w:r w:rsidR="002C14FC" w:rsidRPr="003C4B25">
        <w:rPr>
          <w:rFonts w:ascii="Humanist Slabserif 712 Std Roma" w:hAnsi="Humanist Slabserif 712 Std Roma"/>
          <w:color w:val="000000" w:themeColor="text1"/>
          <w:sz w:val="20"/>
          <w:lang w:val="en-GB"/>
        </w:rPr>
        <w:t>the model's data to the view via the controller.</w:t>
      </w:r>
    </w:p>
    <w:p w14:paraId="6EDC5274" w14:textId="50DAE9DE" w:rsidR="001D2F3F" w:rsidRDefault="2BBB0876" w:rsidP="001D2F3F">
      <w:pPr>
        <w:pStyle w:val="Heading2"/>
        <w:keepLines w:val="0"/>
        <w:tabs>
          <w:tab w:val="num" w:pos="720"/>
        </w:tabs>
        <w:spacing w:before="240" w:after="120"/>
        <w:ind w:left="0" w:firstLine="0"/>
        <w:rPr>
          <w:rFonts w:ascii="Humanist Slabserif 712 Std Roma" w:hAnsi="Humanist Slabserif 712 Std Roma" w:hint="eastAsia"/>
          <w:b w:val="0"/>
          <w:color w:val="000000" w:themeColor="text1"/>
          <w:sz w:val="20"/>
          <w:szCs w:val="20"/>
        </w:rPr>
      </w:pPr>
      <w:bookmarkStart w:id="423" w:name="_Toc102731632"/>
      <w:bookmarkEnd w:id="421"/>
      <w:bookmarkEnd w:id="422"/>
      <w:r w:rsidRPr="55A1338F">
        <w:rPr>
          <w:rFonts w:ascii="Humanist Slabserif 712 Std Roma" w:hAnsi="Humanist Slabserif 712 Std Roma"/>
          <w:b w:val="0"/>
          <w:color w:val="000000" w:themeColor="text1"/>
          <w:sz w:val="20"/>
          <w:szCs w:val="20"/>
        </w:rPr>
        <w:t>Design Decision 1</w:t>
      </w:r>
      <w:bookmarkEnd w:id="423"/>
    </w:p>
    <w:p w14:paraId="794AC67B" w14:textId="43F83FCC" w:rsidR="003C4B25" w:rsidRDefault="002358BA" w:rsidP="002358BA">
      <w:pPr>
        <w:rPr>
          <w:rFonts w:ascii="Humanist Slabserif 712 Std Roma" w:hAnsi="Humanist Slabserif 712 Std Roma"/>
          <w:color w:val="000000" w:themeColor="text1"/>
          <w:sz w:val="20"/>
          <w:lang w:val="en-GB"/>
        </w:rPr>
      </w:pPr>
      <w:bookmarkStart w:id="424" w:name="OLE_LINK7"/>
      <w:bookmarkStart w:id="425" w:name="OLE_LINK8"/>
      <w:r>
        <w:rPr>
          <w:rFonts w:ascii="Humanist Slabserif 712 Std Roma" w:hAnsi="Humanist Slabserif 712 Std Roma"/>
          <w:color w:val="000000" w:themeColor="text1"/>
          <w:sz w:val="20"/>
          <w:lang w:val="en-GB"/>
        </w:rPr>
        <w:t>The decision was to choose MVVM over MVC for the frontend architecture due to following</w:t>
      </w:r>
    </w:p>
    <w:bookmarkEnd w:id="424"/>
    <w:bookmarkEnd w:id="425"/>
    <w:p w14:paraId="6AD744FB" w14:textId="77777777" w:rsidR="002358BA" w:rsidRPr="002358BA" w:rsidRDefault="002358BA" w:rsidP="002358BA">
      <w:pPr>
        <w:rPr>
          <w:rFonts w:ascii="Humanist Slabserif 712 Std Roma" w:hAnsi="Humanist Slabserif 712 Std Roma"/>
          <w:color w:val="000000" w:themeColor="text1"/>
          <w:sz w:val="20"/>
          <w:lang w:val="en-GB"/>
        </w:rPr>
      </w:pPr>
    </w:p>
    <w:tbl>
      <w:tblPr>
        <w:tblStyle w:val="TableGrid"/>
        <w:tblW w:w="0" w:type="auto"/>
        <w:tblLook w:val="04A0" w:firstRow="1" w:lastRow="0" w:firstColumn="1" w:lastColumn="0" w:noHBand="0" w:noVBand="1"/>
      </w:tblPr>
      <w:tblGrid>
        <w:gridCol w:w="4675"/>
        <w:gridCol w:w="4675"/>
      </w:tblGrid>
      <w:tr w:rsidR="00E25FE4" w:rsidRPr="003C4B25" w14:paraId="4CE91AB9" w14:textId="77777777" w:rsidTr="00E25FE4">
        <w:tc>
          <w:tcPr>
            <w:tcW w:w="4675" w:type="dxa"/>
          </w:tcPr>
          <w:p w14:paraId="46BDD395" w14:textId="5E5E0C46" w:rsidR="00E25FE4" w:rsidRPr="003C4B25" w:rsidRDefault="00E25FE4" w:rsidP="00E25FE4">
            <w:pPr>
              <w:pStyle w:val="Heading2"/>
              <w:keepLines w:val="0"/>
              <w:numPr>
                <w:ilvl w:val="0"/>
                <w:numId w:val="0"/>
              </w:numPr>
              <w:spacing w:before="100" w:beforeAutospacing="1" w:after="120"/>
              <w:jc w:val="center"/>
              <w:rPr>
                <w:rFonts w:cs="Times New Roman"/>
                <w:bCs/>
              </w:rPr>
            </w:pPr>
            <w:bookmarkStart w:id="426" w:name="_Toc102731633"/>
            <w:r w:rsidRPr="003C4B25">
              <w:rPr>
                <w:rFonts w:ascii="Humanist Slabserif 712 Std Roma" w:hAnsi="Humanist Slabserif 712 Std Roma"/>
                <w:bCs/>
                <w:color w:val="000000" w:themeColor="text1"/>
                <w:sz w:val="20"/>
              </w:rPr>
              <w:t>MVVM</w:t>
            </w:r>
            <w:r w:rsidR="002358BA">
              <w:rPr>
                <w:rFonts w:ascii="Humanist Slabserif 712 Std Roma" w:hAnsi="Humanist Slabserif 712 Std Roma"/>
                <w:bCs/>
                <w:color w:val="000000" w:themeColor="text1"/>
                <w:sz w:val="20"/>
              </w:rPr>
              <w:t xml:space="preserve"> </w:t>
            </w:r>
            <w:r w:rsidRPr="003C4B25">
              <w:rPr>
                <w:rFonts w:ascii="Humanist Slabserif 712 Std Roma" w:hAnsi="Humanist Slabserif 712 Std Roma"/>
                <w:bCs/>
                <w:color w:val="000000" w:themeColor="text1"/>
                <w:sz w:val="20"/>
              </w:rPr>
              <w:t>(</w:t>
            </w:r>
            <w:r w:rsidRPr="003C4B25">
              <w:rPr>
                <w:rFonts w:ascii="Humanist Slabserif 712 Std Roma" w:hAnsi="Humanist Slabserif 712 Std Roma"/>
                <w:b w:val="0"/>
                <w:color w:val="000000" w:themeColor="text1"/>
                <w:sz w:val="20"/>
              </w:rPr>
              <w:t>Model-View-ViewModel</w:t>
            </w:r>
            <w:r w:rsidRPr="003C4B25">
              <w:rPr>
                <w:rFonts w:ascii="Humanist Slabserif 712 Std Roma" w:hAnsi="Humanist Slabserif 712 Std Roma"/>
                <w:bCs/>
                <w:color w:val="000000" w:themeColor="text1"/>
                <w:sz w:val="20"/>
              </w:rPr>
              <w:t>)</w:t>
            </w:r>
            <w:bookmarkEnd w:id="426"/>
          </w:p>
        </w:tc>
        <w:tc>
          <w:tcPr>
            <w:tcW w:w="4675" w:type="dxa"/>
          </w:tcPr>
          <w:p w14:paraId="65724446" w14:textId="5909C40D" w:rsidR="00E25FE4" w:rsidRPr="003C4B25" w:rsidRDefault="00E25FE4" w:rsidP="00E25FE4">
            <w:pPr>
              <w:jc w:val="center"/>
              <w:rPr>
                <w:rFonts w:ascii="Humanist Slabserif 712 Std Roma" w:hAnsi="Humanist Slabserif 712 Std Roma"/>
                <w:color w:val="000000" w:themeColor="text1"/>
                <w:sz w:val="20"/>
                <w:lang w:val="en-GB"/>
              </w:rPr>
            </w:pPr>
            <w:r w:rsidRPr="003C4B25">
              <w:rPr>
                <w:rFonts w:ascii="Humanist Slabserif 712 Std Roma" w:hAnsi="Humanist Slabserif 712 Std Roma"/>
                <w:b/>
                <w:bCs/>
                <w:color w:val="000000" w:themeColor="text1"/>
                <w:sz w:val="20"/>
                <w:lang w:val="en-GB"/>
              </w:rPr>
              <w:t>MVC</w:t>
            </w:r>
            <w:r w:rsidR="002358BA">
              <w:rPr>
                <w:rFonts w:ascii="Humanist Slabserif 712 Std Roma" w:hAnsi="Humanist Slabserif 712 Std Roma"/>
                <w:b/>
                <w:bCs/>
                <w:color w:val="000000" w:themeColor="text1"/>
                <w:sz w:val="20"/>
                <w:lang w:val="en-GB"/>
              </w:rPr>
              <w:t xml:space="preserve"> </w:t>
            </w:r>
            <w:r w:rsidRPr="003C4B25">
              <w:rPr>
                <w:rFonts w:ascii="Humanist Slabserif 712 Std Roma" w:hAnsi="Humanist Slabserif 712 Std Roma"/>
                <w:color w:val="000000" w:themeColor="text1"/>
                <w:sz w:val="20"/>
                <w:lang w:val="en-GB"/>
              </w:rPr>
              <w:t>(Model-View-Controller)</w:t>
            </w:r>
          </w:p>
          <w:p w14:paraId="7B6AD7E3" w14:textId="6BB22232" w:rsidR="00E25FE4" w:rsidRPr="003C4B25" w:rsidRDefault="00E25FE4" w:rsidP="00E25FE4">
            <w:pPr>
              <w:jc w:val="center"/>
              <w:rPr>
                <w:rFonts w:ascii="Humanist Slabserif 712 Std Roma" w:hAnsi="Humanist Slabserif 712 Std Roma"/>
                <w:color w:val="000000" w:themeColor="text1"/>
                <w:sz w:val="20"/>
                <w:lang w:val="en-GB"/>
              </w:rPr>
            </w:pPr>
          </w:p>
        </w:tc>
      </w:tr>
      <w:tr w:rsidR="00E25FE4" w:rsidRPr="003C4B25" w14:paraId="2A032E73" w14:textId="77777777" w:rsidTr="00E25FE4">
        <w:tc>
          <w:tcPr>
            <w:tcW w:w="4675" w:type="dxa"/>
          </w:tcPr>
          <w:p w14:paraId="25B2FD68" w14:textId="432E94D6" w:rsidR="00E25FE4" w:rsidRPr="003C4B25" w:rsidRDefault="00E25FE4" w:rsidP="006A183F">
            <w:pPr>
              <w:rPr>
                <w:rFonts w:ascii="Humanist Slabserif 712 Std Roma" w:hAnsi="Humanist Slabserif 712 Std Roma"/>
                <w:color w:val="000000" w:themeColor="text1"/>
                <w:sz w:val="20"/>
                <w:lang w:val="en-GB"/>
              </w:rPr>
            </w:pPr>
            <w:r w:rsidRPr="003C4B25">
              <w:rPr>
                <w:rFonts w:ascii="Humanist Slabserif 712 Std Roma" w:hAnsi="Humanist Slabserif 712 Std Roma"/>
                <w:color w:val="000000" w:themeColor="text1"/>
                <w:sz w:val="20"/>
                <w:lang w:val="en-GB"/>
              </w:rPr>
              <w:t>Makes the view controller simpler by moving a lot of business logic out of it.</w:t>
            </w:r>
          </w:p>
        </w:tc>
        <w:tc>
          <w:tcPr>
            <w:tcW w:w="4675" w:type="dxa"/>
          </w:tcPr>
          <w:p w14:paraId="5EB03C39" w14:textId="2ACA314B" w:rsidR="00E25FE4" w:rsidRPr="003C4B25" w:rsidRDefault="00E25FE4" w:rsidP="001D2F3F">
            <w:pPr>
              <w:spacing w:after="120"/>
              <w:rPr>
                <w:rFonts w:ascii="Humanist Slabserif 712 Std Roma" w:hAnsi="Humanist Slabserif 712 Std Roma"/>
                <w:color w:val="000000" w:themeColor="text1"/>
                <w:sz w:val="20"/>
                <w:lang w:val="en-GB"/>
              </w:rPr>
            </w:pPr>
            <w:bookmarkStart w:id="427" w:name="OLE_LINK87"/>
            <w:bookmarkStart w:id="428" w:name="OLE_LINK88"/>
            <w:r w:rsidRPr="003C4B25">
              <w:rPr>
                <w:rFonts w:ascii="Humanist Slabserif 712 Std Roma" w:hAnsi="Humanist Slabserif 712 Std Roma"/>
                <w:color w:val="000000" w:themeColor="text1"/>
                <w:sz w:val="20"/>
                <w:lang w:val="en-GB"/>
              </w:rPr>
              <w:t xml:space="preserve">All business logic and </w:t>
            </w:r>
            <w:r w:rsidR="006A183F" w:rsidRPr="003C4B25">
              <w:rPr>
                <w:rFonts w:ascii="Humanist Slabserif 712 Std Roma" w:hAnsi="Humanist Slabserif 712 Std Roma"/>
                <w:color w:val="000000" w:themeColor="text1"/>
                <w:sz w:val="20"/>
                <w:lang w:val="en-GB"/>
              </w:rPr>
              <w:t xml:space="preserve">UI related logics will be in </w:t>
            </w:r>
            <w:r w:rsidR="00A43895" w:rsidRPr="003C4B25">
              <w:rPr>
                <w:rFonts w:ascii="Humanist Slabserif 712 Std Roma" w:hAnsi="Humanist Slabserif 712 Std Roma"/>
                <w:color w:val="000000" w:themeColor="text1"/>
                <w:sz w:val="20"/>
                <w:lang w:val="en-GB"/>
              </w:rPr>
              <w:t xml:space="preserve">ViewController </w:t>
            </w:r>
            <w:r w:rsidR="006A183F" w:rsidRPr="003C4B25">
              <w:rPr>
                <w:rFonts w:ascii="Humanist Slabserif 712 Std Roma" w:hAnsi="Humanist Slabserif 712 Std Roma"/>
                <w:color w:val="000000" w:themeColor="text1"/>
                <w:sz w:val="20"/>
                <w:lang w:val="en-GB"/>
              </w:rPr>
              <w:t>class.</w:t>
            </w:r>
            <w:bookmarkEnd w:id="427"/>
            <w:bookmarkEnd w:id="428"/>
          </w:p>
        </w:tc>
      </w:tr>
      <w:tr w:rsidR="00E25FE4" w:rsidRPr="003C4B25" w14:paraId="5D35C8A8" w14:textId="77777777" w:rsidTr="00E25FE4">
        <w:tc>
          <w:tcPr>
            <w:tcW w:w="4675" w:type="dxa"/>
          </w:tcPr>
          <w:p w14:paraId="5719C027" w14:textId="7D8C681A" w:rsidR="00E25FE4" w:rsidRPr="003C4B25" w:rsidRDefault="006A183F" w:rsidP="006A183F">
            <w:pPr>
              <w:rPr>
                <w:rFonts w:ascii="Humanist Slabserif 712 Std Roma" w:hAnsi="Humanist Slabserif 712 Std Roma"/>
                <w:color w:val="000000" w:themeColor="text1"/>
                <w:sz w:val="20"/>
                <w:lang w:val="en-GB"/>
              </w:rPr>
            </w:pPr>
            <w:r w:rsidRPr="003C4B25">
              <w:rPr>
                <w:rFonts w:ascii="Humanist Slabserif 712 Std Roma" w:hAnsi="Humanist Slabserif 712 Std Roma"/>
                <w:color w:val="000000" w:themeColor="text1"/>
                <w:sz w:val="20"/>
                <w:lang w:val="en-GB"/>
              </w:rPr>
              <w:lastRenderedPageBreak/>
              <w:t>The view model better expresses the business logic for the view.</w:t>
            </w:r>
          </w:p>
        </w:tc>
        <w:tc>
          <w:tcPr>
            <w:tcW w:w="4675" w:type="dxa"/>
          </w:tcPr>
          <w:p w14:paraId="11ED71DC" w14:textId="16CF1F14" w:rsidR="00E25FE4" w:rsidRPr="003C4B25" w:rsidRDefault="006A183F" w:rsidP="001D2F3F">
            <w:pPr>
              <w:spacing w:after="120"/>
              <w:rPr>
                <w:rFonts w:ascii="Humanist Slabserif 712 Std Roma" w:hAnsi="Humanist Slabserif 712 Std Roma"/>
                <w:color w:val="000000" w:themeColor="text1"/>
                <w:sz w:val="20"/>
                <w:lang w:val="en-GB"/>
              </w:rPr>
            </w:pPr>
            <w:r w:rsidRPr="003C4B25">
              <w:rPr>
                <w:rFonts w:ascii="Humanist Slabserif 712 Std Roma" w:hAnsi="Humanist Slabserif 712 Std Roma"/>
                <w:color w:val="000000" w:themeColor="text1"/>
                <w:sz w:val="20"/>
                <w:lang w:val="en-GB"/>
              </w:rPr>
              <w:t xml:space="preserve">There is no ViewModel. </w:t>
            </w:r>
          </w:p>
        </w:tc>
      </w:tr>
      <w:tr w:rsidR="006A183F" w:rsidRPr="003C4B25" w14:paraId="356F53FB" w14:textId="77777777" w:rsidTr="00E25FE4">
        <w:tc>
          <w:tcPr>
            <w:tcW w:w="4675" w:type="dxa"/>
          </w:tcPr>
          <w:p w14:paraId="5455D474" w14:textId="30EA45F6" w:rsidR="006A183F" w:rsidRPr="003C4B25" w:rsidRDefault="00A43895" w:rsidP="006A183F">
            <w:pPr>
              <w:rPr>
                <w:rFonts w:ascii="Humanist Slabserif 712 Std Roma" w:hAnsi="Humanist Slabserif 712 Std Roma"/>
                <w:color w:val="000000" w:themeColor="text1"/>
                <w:sz w:val="20"/>
                <w:lang w:val="en-GB"/>
              </w:rPr>
            </w:pPr>
            <w:r w:rsidRPr="003C4B25">
              <w:rPr>
                <w:rFonts w:ascii="Humanist Slabserif 712 Std Roma" w:hAnsi="Humanist Slabserif 712 Std Roma"/>
                <w:color w:val="000000" w:themeColor="text1"/>
                <w:sz w:val="20"/>
                <w:lang w:val="en-GB"/>
              </w:rPr>
              <w:t>Breaks the coupling between the application logic and the UI and so make testing more accessible.</w:t>
            </w:r>
            <w:r w:rsidRPr="003C4B25">
              <w:rPr>
                <w:rFonts w:ascii="AppleSystemUIFont" w:hAnsi="AppleSystemUIFont" w:cs="AppleSystemUIFont"/>
                <w:sz w:val="26"/>
                <w:szCs w:val="26"/>
                <w:lang w:val="en-GB" w:eastAsia="en-US"/>
              </w:rPr>
              <w:t> </w:t>
            </w:r>
          </w:p>
        </w:tc>
        <w:tc>
          <w:tcPr>
            <w:tcW w:w="4675" w:type="dxa"/>
          </w:tcPr>
          <w:p w14:paraId="7BC45149" w14:textId="206CBC02" w:rsidR="006A183F" w:rsidRPr="003C4B25" w:rsidRDefault="00A43895" w:rsidP="001D2F3F">
            <w:pPr>
              <w:spacing w:after="120"/>
              <w:rPr>
                <w:rFonts w:ascii="Humanist Slabserif 712 Std Roma" w:hAnsi="Humanist Slabserif 712 Std Roma"/>
                <w:color w:val="000000" w:themeColor="text1"/>
                <w:sz w:val="20"/>
                <w:lang w:val="en-GB"/>
              </w:rPr>
            </w:pPr>
            <w:r w:rsidRPr="003C4B25">
              <w:rPr>
                <w:rFonts w:ascii="Humanist Slabserif 712 Std Roma" w:hAnsi="Humanist Slabserif 712 Std Roma"/>
                <w:color w:val="000000" w:themeColor="text1"/>
                <w:sz w:val="20"/>
                <w:lang w:val="en-GB"/>
              </w:rPr>
              <w:t>All business logic and UI related logics will be in ViewController class makes testing difficult.</w:t>
            </w:r>
          </w:p>
        </w:tc>
      </w:tr>
      <w:tr w:rsidR="006A183F" w14:paraId="5DA020D5" w14:textId="77777777" w:rsidTr="00E25FE4">
        <w:tc>
          <w:tcPr>
            <w:tcW w:w="4675" w:type="dxa"/>
          </w:tcPr>
          <w:p w14:paraId="3EF1E307" w14:textId="5DD3AEBB" w:rsidR="006A183F" w:rsidRPr="003C4B25" w:rsidRDefault="006A183F" w:rsidP="006A183F">
            <w:pPr>
              <w:rPr>
                <w:rFonts w:ascii="Humanist Slabserif 712 Std Roma" w:hAnsi="Humanist Slabserif 712 Std Roma"/>
                <w:color w:val="000000" w:themeColor="text1"/>
                <w:sz w:val="20"/>
                <w:lang w:val="en-GB"/>
              </w:rPr>
            </w:pPr>
            <w:r w:rsidRPr="003C4B25">
              <w:rPr>
                <w:rFonts w:ascii="Humanist Slabserif 712 Std Roma" w:hAnsi="Humanist Slabserif 712 Std Roma"/>
                <w:color w:val="000000" w:themeColor="text1"/>
                <w:sz w:val="20"/>
                <w:lang w:val="en-GB"/>
              </w:rPr>
              <w:t>The responsibilities of the view controller are reduced to controlling the interaction between the view layer and the model layer.</w:t>
            </w:r>
          </w:p>
        </w:tc>
        <w:tc>
          <w:tcPr>
            <w:tcW w:w="4675" w:type="dxa"/>
          </w:tcPr>
          <w:p w14:paraId="609F62DA" w14:textId="77C08D0C" w:rsidR="006A183F" w:rsidRPr="003C4B25" w:rsidRDefault="006A183F" w:rsidP="006A183F">
            <w:pPr>
              <w:spacing w:after="120"/>
              <w:rPr>
                <w:rFonts w:ascii="Humanist Slabserif 712 Std Roma" w:hAnsi="Humanist Slabserif 712 Std Roma"/>
                <w:color w:val="000000" w:themeColor="text1"/>
                <w:sz w:val="20"/>
                <w:lang w:val="en-GB"/>
              </w:rPr>
            </w:pPr>
            <w:r w:rsidRPr="003C4B25">
              <w:rPr>
                <w:rFonts w:ascii="Humanist Slabserif 712 Std Roma" w:hAnsi="Humanist Slabserif 712 Std Roma"/>
                <w:color w:val="000000" w:themeColor="text1"/>
                <w:sz w:val="20"/>
                <w:lang w:val="en-GB"/>
              </w:rPr>
              <w:t xml:space="preserve">ViewController will be responsible </w:t>
            </w:r>
            <w:r w:rsidR="003E3810" w:rsidRPr="003C4B25">
              <w:rPr>
                <w:rFonts w:ascii="Humanist Slabserif 712 Std Roma" w:hAnsi="Humanist Slabserif 712 Std Roma"/>
                <w:color w:val="000000" w:themeColor="text1"/>
                <w:sz w:val="20"/>
                <w:lang w:val="en-GB"/>
              </w:rPr>
              <w:t>for communicating</w:t>
            </w:r>
            <w:r w:rsidRPr="003C4B25">
              <w:rPr>
                <w:rFonts w:ascii="Humanist Slabserif 712 Std Roma" w:hAnsi="Humanist Slabserif 712 Std Roma"/>
                <w:color w:val="000000" w:themeColor="text1"/>
                <w:sz w:val="20"/>
                <w:lang w:val="en-GB"/>
              </w:rPr>
              <w:t xml:space="preserve"> with View and Model</w:t>
            </w:r>
            <w:r w:rsidR="00A43895" w:rsidRPr="003C4B25">
              <w:rPr>
                <w:rFonts w:ascii="Humanist Slabserif 712 Std Roma" w:hAnsi="Humanist Slabserif 712 Std Roma"/>
                <w:color w:val="000000" w:themeColor="text1"/>
                <w:sz w:val="20"/>
                <w:lang w:val="en-GB"/>
              </w:rPr>
              <w:t>.</w:t>
            </w:r>
          </w:p>
        </w:tc>
      </w:tr>
    </w:tbl>
    <w:p w14:paraId="15541DE2" w14:textId="643DF732" w:rsidR="001D2F3F" w:rsidRPr="00633FCE" w:rsidRDefault="001D2F3F" w:rsidP="001D2F3F">
      <w:pPr>
        <w:spacing w:after="120"/>
        <w:rPr>
          <w:rFonts w:ascii="Humanist Slabserif 712 Std Roma" w:hAnsi="Humanist Slabserif 712 Std Roma" w:cs="Arial"/>
          <w:color w:val="000000" w:themeColor="text1"/>
          <w:sz w:val="20"/>
        </w:rPr>
      </w:pPr>
    </w:p>
    <w:p w14:paraId="570B36C0" w14:textId="226A39DF" w:rsidR="001D2F3F" w:rsidRPr="00FC73D3" w:rsidRDefault="2BBB0876" w:rsidP="001D2F3F">
      <w:pPr>
        <w:pStyle w:val="Heading2"/>
        <w:keepLines w:val="0"/>
        <w:tabs>
          <w:tab w:val="num" w:pos="720"/>
        </w:tabs>
        <w:spacing w:before="0" w:after="120"/>
        <w:ind w:left="0" w:firstLine="0"/>
        <w:rPr>
          <w:rFonts w:ascii="Humanist Slabserif 712 Std Roma" w:hAnsi="Humanist Slabserif 712 Std Roma" w:cs="Arial" w:hint="eastAsia"/>
          <w:b w:val="0"/>
          <w:color w:val="000000" w:themeColor="text1"/>
          <w:sz w:val="20"/>
          <w:szCs w:val="20"/>
        </w:rPr>
      </w:pPr>
      <w:bookmarkStart w:id="429" w:name="_Toc102731634"/>
      <w:bookmarkStart w:id="430" w:name="OLE_LINK102"/>
      <w:bookmarkStart w:id="431" w:name="OLE_LINK103"/>
      <w:bookmarkStart w:id="432" w:name="OLE_LINK9"/>
      <w:r w:rsidRPr="55A1338F">
        <w:rPr>
          <w:rFonts w:ascii="Humanist Slabserif 712 Std Roma" w:hAnsi="Humanist Slabserif 712 Std Roma" w:cs="Arial"/>
          <w:b w:val="0"/>
          <w:color w:val="000000" w:themeColor="text1"/>
          <w:sz w:val="20"/>
          <w:szCs w:val="20"/>
        </w:rPr>
        <w:t>Design Decision 2</w:t>
      </w:r>
      <w:bookmarkEnd w:id="429"/>
    </w:p>
    <w:p w14:paraId="3FBBE661" w14:textId="56A149AD" w:rsidR="00C51EB7" w:rsidRDefault="00C51EB7" w:rsidP="00C51EB7">
      <w:pPr>
        <w:rPr>
          <w:rFonts w:ascii="Humanist Slabserif 712 Std Roma" w:hAnsi="Humanist Slabserif 712 Std Roma"/>
          <w:color w:val="000000" w:themeColor="text1"/>
          <w:sz w:val="20"/>
          <w:lang w:val="en-GB"/>
        </w:rPr>
      </w:pPr>
      <w:bookmarkStart w:id="433" w:name="OLE_LINK10"/>
      <w:bookmarkStart w:id="434" w:name="OLE_LINK11"/>
      <w:bookmarkEnd w:id="430"/>
      <w:bookmarkEnd w:id="431"/>
      <w:bookmarkEnd w:id="432"/>
      <w:r>
        <w:rPr>
          <w:rFonts w:ascii="Humanist Slabserif 712 Std Roma" w:hAnsi="Humanist Slabserif 712 Std Roma"/>
          <w:color w:val="000000" w:themeColor="text1"/>
          <w:sz w:val="20"/>
          <w:lang w:val="en-GB"/>
        </w:rPr>
        <w:t>The decision was to choose Vision Kit over Opensource OCR for the frontend architecture due to following.</w:t>
      </w:r>
    </w:p>
    <w:bookmarkEnd w:id="433"/>
    <w:bookmarkEnd w:id="434"/>
    <w:p w14:paraId="04944D90" w14:textId="48704D60" w:rsidR="007D65A9" w:rsidRDefault="007D65A9" w:rsidP="00C51EB7">
      <w:pPr>
        <w:rPr>
          <w:rFonts w:ascii="Humanist Slabserif 712 Std Roma" w:hAnsi="Humanist Slabserif 712 Std Roma"/>
          <w:color w:val="000000" w:themeColor="text1"/>
          <w:sz w:val="20"/>
          <w:lang w:val="en-GB"/>
        </w:rPr>
      </w:pPr>
    </w:p>
    <w:p w14:paraId="17554155" w14:textId="5152CEB2" w:rsidR="007D65A9" w:rsidRDefault="007D65A9" w:rsidP="00C51EB7">
      <w:pPr>
        <w:rPr>
          <w:rFonts w:ascii="Helvetica Neue" w:hAnsi="Helvetica Neue" w:cs="Helvetica Neue"/>
          <w:color w:val="000000"/>
          <w:sz w:val="20"/>
          <w:szCs w:val="20"/>
          <w:lang w:val="en-GB" w:eastAsia="en-US" w:bidi="te-IN"/>
        </w:rPr>
      </w:pPr>
      <w:r w:rsidRPr="007D65A9">
        <w:rPr>
          <w:rFonts w:ascii="Helvetica Neue" w:hAnsi="Helvetica Neue" w:cs="Helvetica Neue"/>
          <w:color w:val="000000"/>
          <w:sz w:val="20"/>
          <w:szCs w:val="20"/>
          <w:lang w:val="en-GB" w:eastAsia="en-US" w:bidi="te-IN"/>
        </w:rPr>
        <w:t>One of Vision’s many powerful features is its ability to detect and recognize multilanguage text in images. You can use this functionality in your own apps to handle both real-time and offline use cases. In all cases, all of Vision’s processing happens on the user’s device to enhance performance and user privacy.</w:t>
      </w:r>
    </w:p>
    <w:p w14:paraId="36A90F21" w14:textId="77777777" w:rsidR="007D65A9" w:rsidRPr="007D65A9" w:rsidRDefault="007D65A9" w:rsidP="007D65A9">
      <w:pPr>
        <w:autoSpaceDE w:val="0"/>
        <w:autoSpaceDN w:val="0"/>
        <w:adjustRightInd w:val="0"/>
        <w:rPr>
          <w:rFonts w:ascii="Helvetica Neue" w:hAnsi="Helvetica Neue" w:cs="AppleSystemUIFont"/>
          <w:sz w:val="20"/>
          <w:szCs w:val="20"/>
          <w:lang w:val="en-GB" w:eastAsia="en-US" w:bidi="te-IN"/>
        </w:rPr>
      </w:pPr>
      <w:r w:rsidRPr="007D65A9">
        <w:rPr>
          <w:rFonts w:ascii="Helvetica Neue" w:hAnsi="Helvetica Neue" w:cs="AppleSystemUIFont"/>
          <w:sz w:val="20"/>
          <w:szCs w:val="20"/>
          <w:lang w:val="en-GB" w:eastAsia="en-US" w:bidi="te-IN"/>
        </w:rPr>
        <w:t>Vision’s text-recognition capabilities operate using one of these paths:</w:t>
      </w:r>
    </w:p>
    <w:p w14:paraId="0EB63371" w14:textId="2532F707" w:rsidR="007D65A9" w:rsidRPr="007D65A9" w:rsidRDefault="007D65A9" w:rsidP="007D65A9">
      <w:pPr>
        <w:autoSpaceDE w:val="0"/>
        <w:autoSpaceDN w:val="0"/>
        <w:adjustRightInd w:val="0"/>
        <w:rPr>
          <w:rFonts w:ascii="Helvetica Neue" w:hAnsi="Helvetica Neue" w:cs="AppleSystemUIFont"/>
          <w:b/>
          <w:bCs/>
          <w:sz w:val="20"/>
          <w:szCs w:val="20"/>
          <w:lang w:val="en-GB" w:eastAsia="en-US" w:bidi="te-IN"/>
        </w:rPr>
      </w:pPr>
      <w:r w:rsidRPr="007D65A9">
        <w:rPr>
          <w:rFonts w:ascii="Helvetica Neue" w:hAnsi="Helvetica Neue" w:cs="AppleSystemUIFont"/>
          <w:b/>
          <w:bCs/>
          <w:sz w:val="20"/>
          <w:szCs w:val="20"/>
          <w:lang w:val="en-GB" w:eastAsia="en-US" w:bidi="te-IN"/>
        </w:rPr>
        <w:t>Fast:</w:t>
      </w:r>
    </w:p>
    <w:p w14:paraId="7EE03057" w14:textId="77777777" w:rsidR="007D65A9" w:rsidRPr="007D65A9" w:rsidRDefault="007D65A9" w:rsidP="007D65A9">
      <w:pPr>
        <w:autoSpaceDE w:val="0"/>
        <w:autoSpaceDN w:val="0"/>
        <w:adjustRightInd w:val="0"/>
        <w:rPr>
          <w:rFonts w:ascii="Helvetica Neue" w:hAnsi="Helvetica Neue" w:cs="AppleSystemUIFont"/>
          <w:sz w:val="20"/>
          <w:szCs w:val="20"/>
          <w:lang w:val="en-GB" w:eastAsia="en-US" w:bidi="te-IN"/>
        </w:rPr>
      </w:pPr>
      <w:r w:rsidRPr="007D65A9">
        <w:rPr>
          <w:rFonts w:ascii="Helvetica Neue" w:hAnsi="Helvetica Neue" w:cs="AppleSystemUIFont"/>
          <w:sz w:val="20"/>
          <w:szCs w:val="20"/>
          <w:lang w:val="en-GB" w:eastAsia="en-US" w:bidi="te-IN"/>
        </w:rPr>
        <w:t>The fast path uses the framework’s character-detection capabilities to find individual characters, and then uses a small machine learning model to recognize individual characters and words. This approach is similar to traditional optical character recognition (OCR).</w:t>
      </w:r>
    </w:p>
    <w:p w14:paraId="79AB85F1" w14:textId="1CBC5E2F" w:rsidR="007D65A9" w:rsidRPr="007D65A9" w:rsidRDefault="007D65A9" w:rsidP="007D65A9">
      <w:pPr>
        <w:autoSpaceDE w:val="0"/>
        <w:autoSpaceDN w:val="0"/>
        <w:adjustRightInd w:val="0"/>
        <w:rPr>
          <w:rFonts w:ascii="Helvetica Neue" w:hAnsi="Helvetica Neue" w:cs="AppleSystemUIFont"/>
          <w:b/>
          <w:bCs/>
          <w:sz w:val="20"/>
          <w:szCs w:val="20"/>
          <w:lang w:val="en-GB" w:eastAsia="en-US" w:bidi="te-IN"/>
        </w:rPr>
      </w:pPr>
      <w:r w:rsidRPr="007D65A9">
        <w:rPr>
          <w:rFonts w:ascii="Helvetica Neue" w:hAnsi="Helvetica Neue" w:cs="AppleSystemUIFont"/>
          <w:b/>
          <w:bCs/>
          <w:sz w:val="20"/>
          <w:szCs w:val="20"/>
          <w:lang w:val="en-GB" w:eastAsia="en-US" w:bidi="te-IN"/>
        </w:rPr>
        <w:t>Accurate:</w:t>
      </w:r>
    </w:p>
    <w:p w14:paraId="443E76FF" w14:textId="5B36AD56" w:rsidR="007D65A9" w:rsidRPr="007D65A9" w:rsidRDefault="007D65A9" w:rsidP="007D65A9">
      <w:pPr>
        <w:autoSpaceDE w:val="0"/>
        <w:autoSpaceDN w:val="0"/>
        <w:adjustRightInd w:val="0"/>
        <w:rPr>
          <w:rFonts w:ascii="Helvetica Neue" w:hAnsi="Helvetica Neue" w:cs="AppleSystemUIFont"/>
          <w:sz w:val="20"/>
          <w:szCs w:val="20"/>
          <w:lang w:val="en-GB" w:eastAsia="en-US" w:bidi="te-IN"/>
        </w:rPr>
      </w:pPr>
      <w:r w:rsidRPr="007D65A9">
        <w:rPr>
          <w:rFonts w:ascii="Helvetica Neue" w:hAnsi="Helvetica Neue" w:cs="AppleSystemUIFont"/>
          <w:sz w:val="20"/>
          <w:szCs w:val="20"/>
          <w:lang w:val="en-GB" w:eastAsia="en-US" w:bidi="te-IN"/>
        </w:rPr>
        <w:t>The accurate path uses a neural network to find text in terms of strings and lines, and then performs further analysis to find individual words and sentences. This approach is much more in line with how humans read text.</w:t>
      </w:r>
    </w:p>
    <w:p w14:paraId="70D06411" w14:textId="77777777" w:rsidR="007D65A9" w:rsidRPr="007D65A9" w:rsidRDefault="007D65A9" w:rsidP="00C51EB7">
      <w:pPr>
        <w:rPr>
          <w:rFonts w:ascii="Humanist Slabserif 712 Std Roma" w:hAnsi="Humanist Slabserif 712 Std Roma"/>
          <w:color w:val="000000" w:themeColor="text1"/>
          <w:sz w:val="20"/>
          <w:szCs w:val="20"/>
          <w:lang w:val="en-GB"/>
        </w:rPr>
      </w:pPr>
    </w:p>
    <w:p w14:paraId="19E86948" w14:textId="041BA27C" w:rsidR="00C51EB7" w:rsidRDefault="00C51EB7" w:rsidP="00C51EB7">
      <w:pPr>
        <w:rPr>
          <w:rFonts w:ascii="Humanist Slabserif 712 Std Roma" w:hAnsi="Humanist Slabserif 712 Std Roma"/>
          <w:color w:val="000000" w:themeColor="text1"/>
          <w:sz w:val="20"/>
          <w:lang w:val="en-GB"/>
        </w:rPr>
      </w:pPr>
    </w:p>
    <w:p w14:paraId="333532C8" w14:textId="4926DF21" w:rsidR="00C51EB7" w:rsidRDefault="00C51EB7" w:rsidP="00C51EB7">
      <w:pPr>
        <w:rPr>
          <w:rFonts w:ascii="Humanist Slabserif 712 Std Roma" w:hAnsi="Humanist Slabserif 712 Std Roma"/>
          <w:color w:val="000000" w:themeColor="text1"/>
          <w:sz w:val="20"/>
          <w:lang w:val="en-GB"/>
        </w:rPr>
      </w:pPr>
      <w:r>
        <w:rPr>
          <w:rFonts w:ascii="Humanist Slabserif 712 Std Roma" w:hAnsi="Humanist Slabserif 712 Std Roma"/>
          <w:noProof/>
          <w:color w:val="000000" w:themeColor="text1"/>
          <w:sz w:val="20"/>
          <w:lang w:val="en-GB"/>
        </w:rPr>
        <w:lastRenderedPageBreak/>
        <w:drawing>
          <wp:inline distT="0" distB="0" distL="0" distR="0" wp14:anchorId="734AD51E" wp14:editId="126D64BF">
            <wp:extent cx="5943600" cy="4330700"/>
            <wp:effectExtent l="0" t="0" r="0" b="0"/>
            <wp:docPr id="15" name="Picture 15"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application, table&#10;&#10;Description automatically generated"/>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943600" cy="4330700"/>
                    </a:xfrm>
                    <a:prstGeom prst="rect">
                      <a:avLst/>
                    </a:prstGeom>
                  </pic:spPr>
                </pic:pic>
              </a:graphicData>
            </a:graphic>
          </wp:inline>
        </w:drawing>
      </w:r>
    </w:p>
    <w:p w14:paraId="2D03F0F3" w14:textId="77777777" w:rsidR="00E9070A" w:rsidRDefault="00E9070A" w:rsidP="001D2F3F">
      <w:pPr>
        <w:spacing w:after="120"/>
        <w:rPr>
          <w:rFonts w:ascii="Humanist Slabserif 712 Std Roma" w:hAnsi="Humanist Slabserif 712 Std Roma" w:cs="Arial"/>
          <w:color w:val="000000" w:themeColor="text1"/>
          <w:sz w:val="20"/>
        </w:rPr>
      </w:pPr>
    </w:p>
    <w:p w14:paraId="171F957B" w14:textId="5CD969C7" w:rsidR="007D65A9" w:rsidRPr="00FC73D3" w:rsidRDefault="007D65A9" w:rsidP="007D65A9">
      <w:pPr>
        <w:pStyle w:val="Heading2"/>
        <w:keepLines w:val="0"/>
        <w:numPr>
          <w:ilvl w:val="0"/>
          <w:numId w:val="0"/>
        </w:numPr>
        <w:spacing w:before="0" w:after="120"/>
        <w:rPr>
          <w:rFonts w:ascii="Humanist Slabserif 712 Std Roma" w:hAnsi="Humanist Slabserif 712 Std Roma" w:cs="Arial" w:hint="eastAsia"/>
          <w:b w:val="0"/>
          <w:color w:val="000000" w:themeColor="text1"/>
          <w:sz w:val="20"/>
          <w:szCs w:val="20"/>
        </w:rPr>
      </w:pPr>
      <w:bookmarkStart w:id="435" w:name="_Toc102731635"/>
      <w:r>
        <w:rPr>
          <w:rFonts w:ascii="Humanist Slabserif 712 Std Roma" w:hAnsi="Humanist Slabserif 712 Std Roma" w:cs="Arial"/>
          <w:color w:val="000000" w:themeColor="text1"/>
          <w:sz w:val="20"/>
        </w:rPr>
        <w:t xml:space="preserve">7.3 </w:t>
      </w:r>
      <w:r w:rsidRPr="55A1338F">
        <w:rPr>
          <w:rFonts w:ascii="Humanist Slabserif 712 Std Roma" w:hAnsi="Humanist Slabserif 712 Std Roma" w:cs="Arial"/>
          <w:b w:val="0"/>
          <w:color w:val="000000" w:themeColor="text1"/>
          <w:sz w:val="20"/>
          <w:szCs w:val="20"/>
        </w:rPr>
        <w:t xml:space="preserve">Design Decision </w:t>
      </w:r>
      <w:r>
        <w:rPr>
          <w:rFonts w:ascii="Humanist Slabserif 712 Std Roma" w:hAnsi="Humanist Slabserif 712 Std Roma" w:cs="Arial"/>
          <w:b w:val="0"/>
          <w:color w:val="000000" w:themeColor="text1"/>
          <w:sz w:val="20"/>
          <w:szCs w:val="20"/>
        </w:rPr>
        <w:t>3</w:t>
      </w:r>
      <w:bookmarkEnd w:id="435"/>
    </w:p>
    <w:p w14:paraId="13C7E9FA" w14:textId="12ED6B5F" w:rsidR="00410A63" w:rsidRDefault="00410A63" w:rsidP="00410A63">
      <w:pPr>
        <w:rPr>
          <w:rFonts w:ascii="Humanist Slabserif 712 Std Roma" w:hAnsi="Humanist Slabserif 712 Std Roma"/>
          <w:color w:val="000000" w:themeColor="text1"/>
          <w:sz w:val="20"/>
          <w:lang w:val="en-GB"/>
        </w:rPr>
      </w:pPr>
      <w:r>
        <w:rPr>
          <w:rFonts w:ascii="Humanist Slabserif 712 Std Roma" w:hAnsi="Humanist Slabserif 712 Std Roma"/>
          <w:color w:val="000000" w:themeColor="text1"/>
          <w:sz w:val="20"/>
          <w:lang w:val="en-GB"/>
        </w:rPr>
        <w:t>The decision was to choose Microsoft oAuth over other oAuth for the frontend architecture due to following.</w:t>
      </w:r>
    </w:p>
    <w:p w14:paraId="393CD43C" w14:textId="6DA6C887" w:rsidR="00410A63" w:rsidRDefault="00410A63" w:rsidP="00410A63">
      <w:pPr>
        <w:rPr>
          <w:rFonts w:ascii="Humanist Slabserif 712 Std Roma" w:hAnsi="Humanist Slabserif 712 Std Roma"/>
          <w:color w:val="000000" w:themeColor="text1"/>
          <w:sz w:val="20"/>
          <w:lang w:val="en-GB"/>
        </w:rPr>
      </w:pPr>
    </w:p>
    <w:p w14:paraId="3267CEDE" w14:textId="77777777" w:rsidR="00410A63" w:rsidRDefault="00410A63" w:rsidP="00410A63">
      <w:pPr>
        <w:rPr>
          <w:rFonts w:ascii="Humanist Slabserif 712 Std Roma" w:hAnsi="Humanist Slabserif 712 Std Roma"/>
          <w:color w:val="000000" w:themeColor="text1"/>
          <w:sz w:val="20"/>
          <w:lang w:val="en-GB"/>
        </w:rPr>
      </w:pPr>
    </w:p>
    <w:p w14:paraId="5A87484C" w14:textId="7B5AA9F7" w:rsidR="00410A63" w:rsidRDefault="00410A63" w:rsidP="00410A63">
      <w:pPr>
        <w:rPr>
          <w:rFonts w:ascii="Humanist Slabserif 712 Std Roma" w:hAnsi="Humanist Slabserif 712 Std Roma"/>
          <w:color w:val="000000" w:themeColor="text1"/>
          <w:sz w:val="20"/>
          <w:lang w:val="en-GB"/>
        </w:rPr>
      </w:pPr>
      <w:r>
        <w:rPr>
          <w:rFonts w:ascii="Humanist Slabserif 712 Std Roma" w:hAnsi="Humanist Slabserif 712 Std Roma"/>
          <w:noProof/>
          <w:color w:val="000000" w:themeColor="text1"/>
          <w:sz w:val="20"/>
          <w:lang w:val="en-GB"/>
        </w:rPr>
        <w:drawing>
          <wp:inline distT="0" distB="0" distL="0" distR="0" wp14:anchorId="60375B25" wp14:editId="371F2FCB">
            <wp:extent cx="5943600" cy="2305050"/>
            <wp:effectExtent l="0" t="0" r="0" b="6350"/>
            <wp:docPr id="24" name="Picture 24"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Table&#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943600" cy="2305050"/>
                    </a:xfrm>
                    <a:prstGeom prst="rect">
                      <a:avLst/>
                    </a:prstGeom>
                  </pic:spPr>
                </pic:pic>
              </a:graphicData>
            </a:graphic>
          </wp:inline>
        </w:drawing>
      </w:r>
    </w:p>
    <w:p w14:paraId="0278F444" w14:textId="31B657D7" w:rsidR="007D65A9" w:rsidRPr="00633FCE" w:rsidRDefault="007D65A9" w:rsidP="001D2F3F">
      <w:pPr>
        <w:spacing w:after="120"/>
        <w:rPr>
          <w:rFonts w:ascii="Humanist Slabserif 712 Std Roma" w:hAnsi="Humanist Slabserif 712 Std Roma" w:cs="Arial"/>
          <w:color w:val="000000" w:themeColor="text1"/>
          <w:sz w:val="20"/>
        </w:rPr>
      </w:pPr>
    </w:p>
    <w:p w14:paraId="100335F8" w14:textId="01B4BCE0" w:rsidR="001D2F3F" w:rsidRDefault="2BBB0876" w:rsidP="001D2F3F">
      <w:pPr>
        <w:pStyle w:val="Heading1"/>
        <w:keepLines w:val="0"/>
        <w:tabs>
          <w:tab w:val="num" w:pos="360"/>
        </w:tabs>
        <w:spacing w:after="120"/>
        <w:ind w:left="0" w:firstLine="0"/>
        <w:jc w:val="left"/>
        <w:rPr>
          <w:rFonts w:ascii="Humanist Slabserif 712 Std Roma" w:hAnsi="Humanist Slabserif 712 Std Roma" w:cs="Arial" w:hint="eastAsia"/>
          <w:color w:val="000000" w:themeColor="text1"/>
          <w:sz w:val="20"/>
          <w:szCs w:val="20"/>
        </w:rPr>
      </w:pPr>
      <w:bookmarkStart w:id="436" w:name="_Toc197183251"/>
      <w:bookmarkStart w:id="437" w:name="_Toc197185828"/>
      <w:bookmarkStart w:id="438" w:name="_Toc197186083"/>
      <w:bookmarkStart w:id="439" w:name="_Toc197186388"/>
      <w:bookmarkStart w:id="440" w:name="_Toc197186469"/>
      <w:bookmarkStart w:id="441" w:name="_Toc102731636"/>
      <w:bookmarkEnd w:id="436"/>
      <w:bookmarkEnd w:id="437"/>
      <w:bookmarkEnd w:id="438"/>
      <w:bookmarkEnd w:id="439"/>
      <w:bookmarkEnd w:id="440"/>
      <w:r w:rsidRPr="55A1338F">
        <w:rPr>
          <w:rFonts w:ascii="Humanist Slabserif 712 Std Roma" w:hAnsi="Humanist Slabserif 712 Std Roma" w:cs="Arial"/>
          <w:color w:val="000000" w:themeColor="text1"/>
          <w:sz w:val="20"/>
          <w:szCs w:val="20"/>
        </w:rPr>
        <w:lastRenderedPageBreak/>
        <w:t>List of Software of Unknown Provenance (SOUP)</w:t>
      </w:r>
      <w:bookmarkEnd w:id="441"/>
    </w:p>
    <w:tbl>
      <w:tblPr>
        <w:tblpPr w:leftFromText="180" w:rightFromText="180" w:vertAnchor="text" w:horzAnchor="margin" w:tblpY="196"/>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701"/>
        <w:gridCol w:w="898"/>
        <w:gridCol w:w="1426"/>
        <w:gridCol w:w="1595"/>
        <w:gridCol w:w="2627"/>
      </w:tblGrid>
      <w:tr w:rsidR="00CF0C02" w:rsidRPr="00633FCE" w14:paraId="73262FF6" w14:textId="77777777" w:rsidTr="00CF0C02">
        <w:trPr>
          <w:trHeight w:val="381"/>
        </w:trPr>
        <w:tc>
          <w:tcPr>
            <w:tcW w:w="1560" w:type="dxa"/>
            <w:shd w:val="clear" w:color="auto" w:fill="C0C0C0"/>
          </w:tcPr>
          <w:p w14:paraId="4965423F" w14:textId="77777777" w:rsidR="00CF0C02" w:rsidRPr="00633FCE" w:rsidRDefault="00CF0C02" w:rsidP="00CF0C02">
            <w:pPr>
              <w:spacing w:after="120"/>
              <w:rPr>
                <w:rFonts w:ascii="Humanist Slabserif 712 Std Roma" w:hAnsi="Humanist Slabserif 712 Std Roma" w:cs="Arial"/>
                <w:color w:val="000000" w:themeColor="text1"/>
                <w:sz w:val="20"/>
              </w:rPr>
            </w:pPr>
            <w:r w:rsidRPr="00633FCE">
              <w:rPr>
                <w:rFonts w:ascii="Humanist Slabserif 712 Std Roma" w:hAnsi="Humanist Slabserif 712 Std Roma" w:cs="Arial"/>
                <w:color w:val="000000" w:themeColor="text1"/>
                <w:sz w:val="20"/>
              </w:rPr>
              <w:t>Title</w:t>
            </w:r>
          </w:p>
        </w:tc>
        <w:tc>
          <w:tcPr>
            <w:tcW w:w="1701" w:type="dxa"/>
            <w:shd w:val="clear" w:color="auto" w:fill="C0C0C0"/>
          </w:tcPr>
          <w:p w14:paraId="4CAB4D0B" w14:textId="77777777" w:rsidR="00CF0C02" w:rsidRPr="00633FCE" w:rsidRDefault="00CF0C02" w:rsidP="00CF0C02">
            <w:pPr>
              <w:spacing w:after="120"/>
              <w:rPr>
                <w:rFonts w:ascii="Humanist Slabserif 712 Std Roma" w:hAnsi="Humanist Slabserif 712 Std Roma" w:cs="Arial"/>
                <w:color w:val="000000" w:themeColor="text1"/>
                <w:sz w:val="20"/>
              </w:rPr>
            </w:pPr>
            <w:r w:rsidRPr="00633FCE">
              <w:rPr>
                <w:rFonts w:ascii="Humanist Slabserif 712 Std Roma" w:hAnsi="Humanist Slabserif 712 Std Roma" w:cs="Arial"/>
                <w:color w:val="000000" w:themeColor="text1"/>
                <w:sz w:val="20"/>
              </w:rPr>
              <w:t>Manufacturer</w:t>
            </w:r>
          </w:p>
        </w:tc>
        <w:tc>
          <w:tcPr>
            <w:tcW w:w="898" w:type="dxa"/>
            <w:shd w:val="clear" w:color="auto" w:fill="C0C0C0"/>
          </w:tcPr>
          <w:p w14:paraId="62B776E3" w14:textId="77777777" w:rsidR="00CF0C02" w:rsidRPr="00633FCE" w:rsidRDefault="00CF0C02" w:rsidP="00CF0C02">
            <w:pPr>
              <w:spacing w:after="120"/>
              <w:rPr>
                <w:rFonts w:ascii="Humanist Slabserif 712 Std Roma" w:hAnsi="Humanist Slabserif 712 Std Roma" w:cs="Arial"/>
                <w:color w:val="000000" w:themeColor="text1"/>
                <w:sz w:val="20"/>
              </w:rPr>
            </w:pPr>
            <w:r w:rsidRPr="00633FCE">
              <w:rPr>
                <w:rFonts w:ascii="Humanist Slabserif 712 Std Roma" w:hAnsi="Humanist Slabserif 712 Std Roma" w:cs="Arial"/>
                <w:color w:val="000000" w:themeColor="text1"/>
                <w:sz w:val="20"/>
              </w:rPr>
              <w:t>Version</w:t>
            </w:r>
          </w:p>
        </w:tc>
        <w:tc>
          <w:tcPr>
            <w:tcW w:w="1426" w:type="dxa"/>
            <w:shd w:val="clear" w:color="auto" w:fill="C0C0C0"/>
            <w:tcMar>
              <w:left w:w="57" w:type="dxa"/>
              <w:right w:w="57" w:type="dxa"/>
            </w:tcMar>
          </w:tcPr>
          <w:p w14:paraId="3358BEC7" w14:textId="77777777" w:rsidR="00CF0C02" w:rsidRPr="00633FCE" w:rsidRDefault="00CF0C02" w:rsidP="00CF0C02">
            <w:pPr>
              <w:spacing w:after="120"/>
              <w:rPr>
                <w:rFonts w:ascii="Humanist Slabserif 712 Std Roma" w:hAnsi="Humanist Slabserif 712 Std Roma" w:cs="Arial"/>
                <w:color w:val="000000" w:themeColor="text1"/>
                <w:sz w:val="20"/>
              </w:rPr>
            </w:pPr>
            <w:r w:rsidRPr="00633FCE">
              <w:rPr>
                <w:rFonts w:ascii="Humanist Slabserif 712 Std Roma" w:hAnsi="Humanist Slabserif 712 Std Roma" w:cs="Arial"/>
                <w:color w:val="000000" w:themeColor="text1"/>
                <w:sz w:val="20"/>
              </w:rPr>
              <w:t>Release Date</w:t>
            </w:r>
          </w:p>
        </w:tc>
        <w:tc>
          <w:tcPr>
            <w:tcW w:w="1595" w:type="dxa"/>
            <w:shd w:val="clear" w:color="auto" w:fill="C0C0C0"/>
          </w:tcPr>
          <w:p w14:paraId="6E9BA9BD" w14:textId="77777777" w:rsidR="00CF0C02" w:rsidRPr="00633FCE" w:rsidRDefault="00CF0C02" w:rsidP="00CF0C02">
            <w:pPr>
              <w:spacing w:after="120"/>
              <w:rPr>
                <w:rFonts w:ascii="Humanist Slabserif 712 Std Roma" w:hAnsi="Humanist Slabserif 712 Std Roma" w:cs="Arial"/>
                <w:color w:val="000000" w:themeColor="text1"/>
                <w:sz w:val="20"/>
              </w:rPr>
            </w:pPr>
            <w:r w:rsidRPr="00633FCE">
              <w:rPr>
                <w:rFonts w:ascii="Humanist Slabserif 712 Std Roma" w:hAnsi="Humanist Slabserif 712 Std Roma" w:cs="Arial"/>
                <w:color w:val="000000" w:themeColor="text1"/>
                <w:sz w:val="20"/>
              </w:rPr>
              <w:t>License Type</w:t>
            </w:r>
          </w:p>
        </w:tc>
        <w:tc>
          <w:tcPr>
            <w:tcW w:w="2627" w:type="dxa"/>
            <w:shd w:val="clear" w:color="auto" w:fill="C0C0C0"/>
          </w:tcPr>
          <w:p w14:paraId="64CBA282" w14:textId="77777777" w:rsidR="00CF0C02" w:rsidRPr="00633FCE" w:rsidRDefault="00CF0C02" w:rsidP="00CF0C02">
            <w:pPr>
              <w:spacing w:after="120"/>
              <w:rPr>
                <w:rFonts w:ascii="Humanist Slabserif 712 Std Roma" w:hAnsi="Humanist Slabserif 712 Std Roma" w:cs="Arial"/>
                <w:color w:val="000000" w:themeColor="text1"/>
                <w:sz w:val="20"/>
              </w:rPr>
            </w:pPr>
            <w:r w:rsidRPr="00633FCE">
              <w:rPr>
                <w:rFonts w:ascii="Humanist Slabserif 712 Std Roma" w:hAnsi="Humanist Slabserif 712 Std Roma" w:cs="Arial"/>
                <w:color w:val="000000" w:themeColor="text1"/>
                <w:sz w:val="20"/>
              </w:rPr>
              <w:t>Maintenance procedure</w:t>
            </w:r>
          </w:p>
        </w:tc>
      </w:tr>
      <w:tr w:rsidR="00CF0C02" w:rsidRPr="00633FCE" w14:paraId="6BA0E9B0" w14:textId="77777777" w:rsidTr="00CF0C02">
        <w:trPr>
          <w:trHeight w:val="381"/>
        </w:trPr>
        <w:tc>
          <w:tcPr>
            <w:tcW w:w="1560" w:type="dxa"/>
          </w:tcPr>
          <w:p w14:paraId="1B0AEF4C" w14:textId="77777777" w:rsidR="00CF0C02" w:rsidRPr="002358BA" w:rsidRDefault="00CF0C02" w:rsidP="00CF0C02">
            <w:pPr>
              <w:rPr>
                <w:rFonts w:ascii="Humanist Slabserif 712 Std Roma" w:hAnsi="Humanist Slabserif 712 Std Roma"/>
                <w:color w:val="000000" w:themeColor="text1"/>
                <w:sz w:val="20"/>
                <w:szCs w:val="20"/>
                <w:lang w:val="en-GB"/>
              </w:rPr>
            </w:pPr>
            <w:bookmarkStart w:id="442" w:name="_Hlk102731942"/>
            <w:r w:rsidRPr="72986075">
              <w:rPr>
                <w:rFonts w:ascii="Humanist Slabserif 712 Std Roma" w:hAnsi="Humanist Slabserif 712 Std Roma"/>
                <w:color w:val="0070C0"/>
                <w:sz w:val="20"/>
                <w:szCs w:val="20"/>
                <w:lang w:val="en-GB"/>
              </w:rPr>
              <w:t>SOUP 1</w:t>
            </w:r>
          </w:p>
        </w:tc>
        <w:tc>
          <w:tcPr>
            <w:tcW w:w="1701" w:type="dxa"/>
          </w:tcPr>
          <w:p w14:paraId="0D8B0510" w14:textId="77777777" w:rsidR="00CF0C02" w:rsidRPr="002358BA" w:rsidRDefault="00CF0C02" w:rsidP="00CF0C02">
            <w:pPr>
              <w:rPr>
                <w:rFonts w:ascii="Humanist Slabserif 712 Std Roma" w:eastAsiaTheme="majorEastAsia" w:hAnsi="Humanist Slabserif 712 Std Roma" w:cstheme="majorBidi" w:hint="eastAsia"/>
                <w:sz w:val="20"/>
                <w:szCs w:val="20"/>
                <w:lang w:val="en-GB"/>
              </w:rPr>
            </w:pPr>
            <w:bookmarkStart w:id="443" w:name="OLE_LINK37"/>
            <w:bookmarkStart w:id="444" w:name="OLE_LINK38"/>
            <w:r>
              <w:rPr>
                <w:rFonts w:ascii="Humanist Slabserif 712 Std Roma" w:eastAsiaTheme="majorEastAsia" w:hAnsi="Humanist Slabserif 712 Std Roma" w:cstheme="majorBidi"/>
                <w:sz w:val="20"/>
                <w:szCs w:val="20"/>
                <w:lang w:val="en-GB"/>
              </w:rPr>
              <w:t>Mix pane</w:t>
            </w:r>
            <w:r>
              <w:rPr>
                <w:rFonts w:ascii="Humanist Slabserif 712 Std Roma" w:eastAsiaTheme="majorEastAsia" w:hAnsi="Humanist Slabserif 712 Std Roma" w:cstheme="majorBidi" w:hint="eastAsia"/>
                <w:sz w:val="20"/>
                <w:szCs w:val="20"/>
                <w:lang w:val="en-GB"/>
              </w:rPr>
              <w:t>l</w:t>
            </w:r>
            <w:bookmarkEnd w:id="443"/>
            <w:bookmarkEnd w:id="444"/>
          </w:p>
        </w:tc>
        <w:tc>
          <w:tcPr>
            <w:tcW w:w="898" w:type="dxa"/>
          </w:tcPr>
          <w:p w14:paraId="294DF11C" w14:textId="77777777" w:rsidR="00CF0C02" w:rsidRPr="002358BA" w:rsidRDefault="00CF0C02" w:rsidP="00CF0C02">
            <w:pPr>
              <w:rPr>
                <w:rFonts w:ascii="Humanist Slabserif 712 Std Roma" w:hAnsi="Humanist Slabserif 712 Std Roma" w:cs="Arial"/>
                <w:color w:val="000000" w:themeColor="text1"/>
                <w:sz w:val="20"/>
                <w:szCs w:val="20"/>
                <w:lang w:val="en-GB"/>
              </w:rPr>
            </w:pPr>
            <w:r>
              <w:rPr>
                <w:rFonts w:ascii="Humanist Slabserif 712 Std Roma" w:hAnsi="Humanist Slabserif 712 Std Roma" w:cs="Arial"/>
                <w:color w:val="000000" w:themeColor="text1"/>
                <w:sz w:val="20"/>
                <w:szCs w:val="20"/>
                <w:lang w:val="en-GB"/>
              </w:rPr>
              <w:t>3.1.5</w:t>
            </w:r>
          </w:p>
        </w:tc>
        <w:tc>
          <w:tcPr>
            <w:tcW w:w="1426" w:type="dxa"/>
          </w:tcPr>
          <w:p w14:paraId="2E277ECA" w14:textId="77777777" w:rsidR="00CF0C02" w:rsidRPr="002358BA" w:rsidRDefault="00CF0C02" w:rsidP="00CF0C02">
            <w:pPr>
              <w:rPr>
                <w:rFonts w:ascii="Humanist Slabserif 712 Std Roma" w:hAnsi="Humanist Slabserif 712 Std Roma"/>
                <w:color w:val="000000" w:themeColor="text1"/>
                <w:sz w:val="20"/>
                <w:szCs w:val="20"/>
                <w:lang w:val="en-GB"/>
              </w:rPr>
            </w:pPr>
            <w:r>
              <w:rPr>
                <w:rFonts w:ascii="Humanist Slabserif 712 Std Roma" w:hAnsi="Humanist Slabserif 712 Std Roma"/>
                <w:color w:val="000000" w:themeColor="text1"/>
                <w:sz w:val="20"/>
                <w:szCs w:val="20"/>
                <w:lang w:val="en-GB"/>
              </w:rPr>
              <w:t>19-02-2022</w:t>
            </w:r>
          </w:p>
        </w:tc>
        <w:tc>
          <w:tcPr>
            <w:tcW w:w="1595" w:type="dxa"/>
          </w:tcPr>
          <w:p w14:paraId="3C37C707" w14:textId="77777777" w:rsidR="00CF0C02" w:rsidRPr="002358BA" w:rsidRDefault="00CF0C02" w:rsidP="00CF0C02">
            <w:pPr>
              <w:rPr>
                <w:rFonts w:ascii="Humanist Slabserif 712 Std Roma" w:hAnsi="Humanist Slabserif 712 Std Roma" w:cs="Arial"/>
                <w:color w:val="000000" w:themeColor="text1"/>
                <w:sz w:val="20"/>
                <w:szCs w:val="20"/>
                <w:lang w:val="en-GB"/>
              </w:rPr>
            </w:pPr>
            <w:r>
              <w:rPr>
                <w:rFonts w:ascii="Humanist Slabserif 712 Std Roma" w:hAnsi="Humanist Slabserif 712 Std Roma" w:cs="Arial"/>
                <w:color w:val="000000" w:themeColor="text1"/>
                <w:sz w:val="20"/>
                <w:szCs w:val="20"/>
                <w:lang w:val="en-GB"/>
              </w:rPr>
              <w:t>Open source</w:t>
            </w:r>
          </w:p>
        </w:tc>
        <w:tc>
          <w:tcPr>
            <w:tcW w:w="2627" w:type="dxa"/>
          </w:tcPr>
          <w:p w14:paraId="42DB217F" w14:textId="77777777" w:rsidR="00CF0C02" w:rsidRPr="00633FCE" w:rsidRDefault="00CF0C02" w:rsidP="00CF0C02">
            <w:pPr>
              <w:rPr>
                <w:rFonts w:ascii="Humanist Slabserif 712 Std Roma" w:hAnsi="Humanist Slabserif 712 Std Roma"/>
                <w:color w:val="000000" w:themeColor="text1"/>
                <w:sz w:val="20"/>
                <w:lang w:val="en-GB"/>
              </w:rPr>
            </w:pPr>
            <w:r>
              <w:rPr>
                <w:rFonts w:ascii="Humanist Slabserif 712 Std Roma" w:hAnsi="Humanist Slabserif 712 Std Roma"/>
                <w:color w:val="000000" w:themeColor="text1"/>
                <w:sz w:val="20"/>
                <w:lang w:val="en-GB"/>
              </w:rPr>
              <w:t>Cocoa pods</w:t>
            </w:r>
          </w:p>
        </w:tc>
      </w:tr>
      <w:tr w:rsidR="00CF0C02" w:rsidRPr="00633FCE" w14:paraId="7E5FE2B6" w14:textId="77777777" w:rsidTr="00CF0C02">
        <w:trPr>
          <w:trHeight w:val="463"/>
        </w:trPr>
        <w:tc>
          <w:tcPr>
            <w:tcW w:w="1560" w:type="dxa"/>
          </w:tcPr>
          <w:p w14:paraId="1731FC00" w14:textId="77777777" w:rsidR="00CF0C02" w:rsidRPr="00633FCE" w:rsidRDefault="00CF0C02" w:rsidP="00CF0C02">
            <w:pPr>
              <w:rPr>
                <w:rFonts w:ascii="Humanist Slabserif 712 Std Roma" w:hAnsi="Humanist Slabserif 712 Std Roma"/>
                <w:color w:val="000000" w:themeColor="text1"/>
                <w:sz w:val="20"/>
                <w:lang w:val="en-GB"/>
              </w:rPr>
            </w:pPr>
            <w:bookmarkStart w:id="445" w:name="_Hlk102731968"/>
            <w:bookmarkEnd w:id="442"/>
            <w:r w:rsidRPr="002358BA">
              <w:rPr>
                <w:rFonts w:ascii="Humanist Slabserif 712 Std Roma" w:hAnsi="Humanist Slabserif 712 Std Roma"/>
                <w:color w:val="0070C0"/>
                <w:sz w:val="20"/>
                <w:lang w:val="en-GB"/>
              </w:rPr>
              <w:t>SOUP 2</w:t>
            </w:r>
          </w:p>
        </w:tc>
        <w:tc>
          <w:tcPr>
            <w:tcW w:w="1701" w:type="dxa"/>
          </w:tcPr>
          <w:p w14:paraId="739D579A" w14:textId="77777777" w:rsidR="00CF0C02" w:rsidRPr="00633FCE" w:rsidRDefault="00CF0C02" w:rsidP="00CF0C02">
            <w:pPr>
              <w:rPr>
                <w:rFonts w:ascii="Humanist Slabserif 712 Std Roma" w:hAnsi="Humanist Slabserif 712 Std Roma"/>
                <w:color w:val="000000" w:themeColor="text1"/>
                <w:sz w:val="20"/>
                <w:lang w:val="en-GB"/>
              </w:rPr>
            </w:pPr>
            <w:r>
              <w:rPr>
                <w:rFonts w:ascii="Humanist Slabserif 712 Std Roma" w:hAnsi="Humanist Slabserif 712 Std Roma"/>
                <w:color w:val="000000" w:themeColor="text1"/>
                <w:sz w:val="20"/>
                <w:lang w:val="en-GB"/>
              </w:rPr>
              <w:t>Vision Kit(iOS)</w:t>
            </w:r>
          </w:p>
        </w:tc>
        <w:tc>
          <w:tcPr>
            <w:tcW w:w="898" w:type="dxa"/>
          </w:tcPr>
          <w:p w14:paraId="76369359" w14:textId="77777777" w:rsidR="00CF0C02" w:rsidRPr="00633FCE" w:rsidRDefault="00CF0C02" w:rsidP="00CF0C02">
            <w:pPr>
              <w:rPr>
                <w:rFonts w:ascii="Humanist Slabserif 712 Std Roma" w:hAnsi="Humanist Slabserif 712 Std Roma"/>
                <w:color w:val="000000" w:themeColor="text1"/>
                <w:sz w:val="20"/>
                <w:lang w:val="en-GB"/>
              </w:rPr>
            </w:pPr>
            <w:r>
              <w:rPr>
                <w:rFonts w:ascii="Humanist Slabserif 712 Std Roma" w:hAnsi="Humanist Slabserif 712 Std Roma"/>
                <w:color w:val="000000" w:themeColor="text1"/>
                <w:sz w:val="20"/>
                <w:lang w:val="en-GB"/>
              </w:rPr>
              <w:t>iOS 14.5</w:t>
            </w:r>
          </w:p>
        </w:tc>
        <w:tc>
          <w:tcPr>
            <w:tcW w:w="1426" w:type="dxa"/>
          </w:tcPr>
          <w:p w14:paraId="26BFA675" w14:textId="77777777" w:rsidR="00CF0C02" w:rsidRPr="00633FCE" w:rsidRDefault="00CF0C02" w:rsidP="00CF0C02">
            <w:pPr>
              <w:rPr>
                <w:rFonts w:ascii="Humanist Slabserif 712 Std Roma" w:hAnsi="Humanist Slabserif 712 Std Roma"/>
                <w:color w:val="000000" w:themeColor="text1"/>
                <w:sz w:val="20"/>
                <w:lang w:val="en-GB"/>
              </w:rPr>
            </w:pPr>
            <w:r>
              <w:rPr>
                <w:rFonts w:ascii="Humanist Slabserif 712 Std Roma" w:hAnsi="Humanist Slabserif 712 Std Roma"/>
                <w:color w:val="000000" w:themeColor="text1"/>
                <w:sz w:val="20"/>
                <w:lang w:val="en-GB"/>
              </w:rPr>
              <w:t>07-03-2020</w:t>
            </w:r>
          </w:p>
        </w:tc>
        <w:tc>
          <w:tcPr>
            <w:tcW w:w="1595" w:type="dxa"/>
          </w:tcPr>
          <w:p w14:paraId="2161AA5A" w14:textId="77777777" w:rsidR="00CF0C02" w:rsidRPr="00633FCE" w:rsidRDefault="00CF0C02" w:rsidP="00CF0C02">
            <w:pPr>
              <w:rPr>
                <w:rFonts w:ascii="Humanist Slabserif 712 Std Roma" w:hAnsi="Humanist Slabserif 712 Std Roma"/>
                <w:color w:val="000000" w:themeColor="text1"/>
                <w:sz w:val="20"/>
                <w:lang w:val="en-GB"/>
              </w:rPr>
            </w:pPr>
            <w:r>
              <w:rPr>
                <w:rFonts w:ascii="Humanist Slabserif 712 Std Roma" w:hAnsi="Humanist Slabserif 712 Std Roma"/>
                <w:color w:val="000000" w:themeColor="text1"/>
                <w:sz w:val="20"/>
                <w:lang w:val="en-GB"/>
              </w:rPr>
              <w:t>Available from iOS 13</w:t>
            </w:r>
          </w:p>
        </w:tc>
        <w:tc>
          <w:tcPr>
            <w:tcW w:w="2627" w:type="dxa"/>
          </w:tcPr>
          <w:p w14:paraId="3AD0FBFD" w14:textId="77777777" w:rsidR="00CF0C02" w:rsidRPr="00633FCE" w:rsidRDefault="00CF0C02" w:rsidP="00CF0C02">
            <w:pPr>
              <w:rPr>
                <w:rFonts w:ascii="Humanist Slabserif 712 Std Roma" w:hAnsi="Humanist Slabserif 712 Std Roma"/>
                <w:color w:val="000000" w:themeColor="text1"/>
                <w:sz w:val="20"/>
                <w:lang w:val="en-GB"/>
              </w:rPr>
            </w:pPr>
            <w:r>
              <w:rPr>
                <w:rFonts w:ascii="Humanist Slabserif 712 Std Roma" w:hAnsi="Humanist Slabserif 712 Std Roma"/>
                <w:color w:val="000000" w:themeColor="text1"/>
                <w:sz w:val="20"/>
                <w:lang w:val="en-GB"/>
              </w:rPr>
              <w:t>XCode</w:t>
            </w:r>
          </w:p>
        </w:tc>
      </w:tr>
      <w:tr w:rsidR="00CF0C02" w:rsidRPr="00633FCE" w14:paraId="349DC99D" w14:textId="77777777" w:rsidTr="00CF0C02">
        <w:trPr>
          <w:trHeight w:val="463"/>
        </w:trPr>
        <w:tc>
          <w:tcPr>
            <w:tcW w:w="1560" w:type="dxa"/>
          </w:tcPr>
          <w:p w14:paraId="3F895D19" w14:textId="77777777" w:rsidR="00CF0C02" w:rsidRPr="002358BA" w:rsidRDefault="00CF0C02" w:rsidP="00CF0C02">
            <w:pPr>
              <w:rPr>
                <w:rFonts w:ascii="Humanist Slabserif 712 Std Roma" w:hAnsi="Humanist Slabserif 712 Std Roma"/>
                <w:color w:val="0070C0"/>
                <w:sz w:val="20"/>
                <w:lang w:val="en-GB"/>
              </w:rPr>
            </w:pPr>
            <w:bookmarkStart w:id="446" w:name="_Hlk102730583"/>
            <w:bookmarkEnd w:id="445"/>
            <w:r>
              <w:rPr>
                <w:rFonts w:ascii="Humanist Slabserif 712 Std Roma" w:hAnsi="Humanist Slabserif 712 Std Roma"/>
                <w:color w:val="0070C0"/>
                <w:sz w:val="20"/>
                <w:lang w:val="en-GB"/>
              </w:rPr>
              <w:t>SOUP 3</w:t>
            </w:r>
          </w:p>
        </w:tc>
        <w:tc>
          <w:tcPr>
            <w:tcW w:w="1701" w:type="dxa"/>
          </w:tcPr>
          <w:p w14:paraId="13C56106" w14:textId="77777777" w:rsidR="00CF0C02" w:rsidRPr="008403D8" w:rsidRDefault="00CF0C02" w:rsidP="00CF0C02">
            <w:pPr>
              <w:rPr>
                <w:rFonts w:ascii="Humanist Slabserif 712 Std Roma" w:hAnsi="Humanist Slabserif 712 Std Roma"/>
                <w:color w:val="000000" w:themeColor="text1"/>
                <w:sz w:val="20"/>
                <w:szCs w:val="20"/>
                <w:lang w:val="en-GB"/>
              </w:rPr>
            </w:pPr>
            <w:r w:rsidRPr="008403D8">
              <w:rPr>
                <w:rFonts w:ascii="Helvetica Neue" w:hAnsi="Helvetica Neue" w:cs="Helvetica Neue"/>
                <w:color w:val="000000"/>
                <w:sz w:val="20"/>
                <w:szCs w:val="20"/>
                <w:lang w:val="en-GB" w:eastAsia="en-US" w:bidi="te-IN"/>
              </w:rPr>
              <w:t>Microsoft Authentication</w:t>
            </w:r>
          </w:p>
        </w:tc>
        <w:tc>
          <w:tcPr>
            <w:tcW w:w="898" w:type="dxa"/>
          </w:tcPr>
          <w:p w14:paraId="1627EDF6" w14:textId="77777777" w:rsidR="00CF0C02" w:rsidRDefault="00CF0C02" w:rsidP="00CF0C02">
            <w:pPr>
              <w:rPr>
                <w:rFonts w:ascii="Humanist Slabserif 712 Std Roma" w:hAnsi="Humanist Slabserif 712 Std Roma"/>
                <w:color w:val="000000" w:themeColor="text1"/>
                <w:sz w:val="20"/>
                <w:lang w:val="en-GB"/>
              </w:rPr>
            </w:pPr>
            <w:r>
              <w:rPr>
                <w:rFonts w:ascii="Humanist Slabserif 712 Std Roma" w:hAnsi="Humanist Slabserif 712 Std Roma"/>
                <w:color w:val="000000" w:themeColor="text1"/>
                <w:sz w:val="20"/>
                <w:lang w:val="en-GB"/>
              </w:rPr>
              <w:t>1.1.3</w:t>
            </w:r>
          </w:p>
        </w:tc>
        <w:tc>
          <w:tcPr>
            <w:tcW w:w="1426" w:type="dxa"/>
          </w:tcPr>
          <w:p w14:paraId="14E0B47C" w14:textId="77777777" w:rsidR="00CF0C02" w:rsidRDefault="00CF0C02" w:rsidP="00CF0C02">
            <w:pPr>
              <w:rPr>
                <w:rFonts w:ascii="Humanist Slabserif 712 Std Roma" w:hAnsi="Humanist Slabserif 712 Std Roma"/>
                <w:color w:val="000000" w:themeColor="text1"/>
                <w:sz w:val="20"/>
                <w:lang w:val="en-GB"/>
              </w:rPr>
            </w:pPr>
            <w:r>
              <w:rPr>
                <w:rFonts w:ascii="Humanist Slabserif 712 Std Roma" w:hAnsi="Humanist Slabserif 712 Std Roma"/>
                <w:color w:val="000000" w:themeColor="text1"/>
                <w:sz w:val="20"/>
                <w:lang w:val="en-GB"/>
              </w:rPr>
              <w:t>21-01-2022</w:t>
            </w:r>
          </w:p>
        </w:tc>
        <w:tc>
          <w:tcPr>
            <w:tcW w:w="1595" w:type="dxa"/>
          </w:tcPr>
          <w:p w14:paraId="0B78C2C8" w14:textId="77777777" w:rsidR="00CF0C02" w:rsidRDefault="00CF0C02" w:rsidP="00CF0C02">
            <w:pPr>
              <w:rPr>
                <w:rFonts w:ascii="Humanist Slabserif 712 Std Roma" w:hAnsi="Humanist Slabserif 712 Std Roma"/>
                <w:color w:val="000000" w:themeColor="text1"/>
                <w:sz w:val="20"/>
                <w:lang w:val="en-GB"/>
              </w:rPr>
            </w:pPr>
            <w:r>
              <w:rPr>
                <w:rFonts w:ascii="Humanist Slabserif 712 Std Roma" w:hAnsi="Humanist Slabserif 712 Std Roma"/>
                <w:color w:val="000000" w:themeColor="text1"/>
                <w:sz w:val="20"/>
                <w:lang w:val="en-GB"/>
              </w:rPr>
              <w:t>Open Source</w:t>
            </w:r>
          </w:p>
        </w:tc>
        <w:tc>
          <w:tcPr>
            <w:tcW w:w="2627" w:type="dxa"/>
          </w:tcPr>
          <w:p w14:paraId="32D51BF1" w14:textId="77777777" w:rsidR="00CF0C02" w:rsidRDefault="00CF0C02" w:rsidP="00CF0C02">
            <w:pPr>
              <w:rPr>
                <w:rFonts w:ascii="Humanist Slabserif 712 Std Roma" w:hAnsi="Humanist Slabserif 712 Std Roma"/>
                <w:color w:val="000000" w:themeColor="text1"/>
                <w:sz w:val="20"/>
                <w:lang w:val="en-GB"/>
              </w:rPr>
            </w:pPr>
            <w:r>
              <w:rPr>
                <w:rFonts w:ascii="Humanist Slabserif 712 Std Roma" w:hAnsi="Humanist Slabserif 712 Std Roma"/>
                <w:color w:val="000000" w:themeColor="text1"/>
                <w:sz w:val="20"/>
                <w:lang w:val="en-GB"/>
              </w:rPr>
              <w:t>Cocoa pods</w:t>
            </w:r>
          </w:p>
        </w:tc>
      </w:tr>
      <w:bookmarkEnd w:id="446"/>
    </w:tbl>
    <w:p w14:paraId="0DBE8BD5" w14:textId="77777777" w:rsidR="00CF0C02" w:rsidRPr="00CF0C02" w:rsidRDefault="00CF0C02" w:rsidP="00CF0C02">
      <w:pPr>
        <w:pStyle w:val="BodyText"/>
      </w:pPr>
    </w:p>
    <w:p w14:paraId="14F284D8" w14:textId="77777777" w:rsidR="001D2F3F" w:rsidRPr="00633FCE" w:rsidRDefault="001D2F3F" w:rsidP="001D2F3F">
      <w:pPr>
        <w:rPr>
          <w:rFonts w:ascii="Humanist Slabserif 712 Std Roma" w:hAnsi="Humanist Slabserif 712 Std Roma"/>
          <w:color w:val="000000" w:themeColor="text1"/>
          <w:sz w:val="20"/>
        </w:rPr>
      </w:pPr>
    </w:p>
    <w:p w14:paraId="19DDF902" w14:textId="69BE7FFC" w:rsidR="001D2F3F" w:rsidRPr="00CF0C02" w:rsidRDefault="2BBB0876" w:rsidP="00CF0C02">
      <w:pPr>
        <w:pStyle w:val="Heading1"/>
        <w:keepLines w:val="0"/>
        <w:tabs>
          <w:tab w:val="num" w:pos="360"/>
        </w:tabs>
        <w:spacing w:after="120"/>
        <w:ind w:left="0" w:firstLine="0"/>
        <w:jc w:val="left"/>
        <w:rPr>
          <w:rFonts w:ascii="Humanist Slabserif 712 Std Roma" w:hAnsi="Humanist Slabserif 712 Std Roma" w:cs="Arial" w:hint="eastAsia"/>
          <w:color w:val="000000" w:themeColor="text1"/>
          <w:sz w:val="20"/>
          <w:szCs w:val="20"/>
        </w:rPr>
      </w:pPr>
      <w:bookmarkStart w:id="447" w:name="_Toc197183253"/>
      <w:bookmarkStart w:id="448" w:name="_Toc197185830"/>
      <w:bookmarkStart w:id="449" w:name="_Toc197186085"/>
      <w:bookmarkStart w:id="450" w:name="_Toc197186390"/>
      <w:bookmarkStart w:id="451" w:name="_Toc197186471"/>
      <w:bookmarkStart w:id="452" w:name="_Toc197183254"/>
      <w:bookmarkStart w:id="453" w:name="_Toc197185831"/>
      <w:bookmarkStart w:id="454" w:name="_Toc197186086"/>
      <w:bookmarkStart w:id="455" w:name="_Toc197186391"/>
      <w:bookmarkStart w:id="456" w:name="_Toc197186472"/>
      <w:bookmarkStart w:id="457" w:name="_Toc197183276"/>
      <w:bookmarkStart w:id="458" w:name="_Toc197185853"/>
      <w:bookmarkStart w:id="459" w:name="_Toc197186108"/>
      <w:bookmarkStart w:id="460" w:name="_Toc197186413"/>
      <w:bookmarkStart w:id="461" w:name="_Toc197186494"/>
      <w:bookmarkStart w:id="462" w:name="_Toc102731637"/>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r w:rsidRPr="00CF0C02">
        <w:rPr>
          <w:rFonts w:ascii="Humanist Slabserif 712 Std Roma" w:hAnsi="Humanist Slabserif 712 Std Roma" w:cs="Arial"/>
          <w:color w:val="000000" w:themeColor="text1"/>
          <w:sz w:val="20"/>
          <w:szCs w:val="20"/>
        </w:rPr>
        <w:t>Development Environment</w:t>
      </w:r>
      <w:bookmarkEnd w:id="462"/>
    </w:p>
    <w:p w14:paraId="73A686BC" w14:textId="77777777" w:rsidR="001D2F3F" w:rsidRPr="00633FCE" w:rsidRDefault="2BBB0876" w:rsidP="001D2F3F">
      <w:pPr>
        <w:pStyle w:val="Heading2"/>
        <w:keepLines w:val="0"/>
        <w:tabs>
          <w:tab w:val="num" w:pos="720"/>
        </w:tabs>
        <w:spacing w:before="0" w:after="120"/>
        <w:ind w:left="0" w:firstLine="0"/>
        <w:rPr>
          <w:rFonts w:ascii="Humanist Slabserif 712 Std Roma" w:hAnsi="Humanist Slabserif 712 Std Roma" w:cs="Arial" w:hint="eastAsia"/>
          <w:color w:val="000000" w:themeColor="text1"/>
          <w:sz w:val="20"/>
          <w:szCs w:val="20"/>
          <w:lang w:val="en-GB"/>
        </w:rPr>
      </w:pPr>
      <w:bookmarkStart w:id="463" w:name="_Toc102731638"/>
      <w:r w:rsidRPr="55A1338F">
        <w:rPr>
          <w:rFonts w:ascii="Humanist Slabserif 712 Std Roma" w:hAnsi="Humanist Slabserif 712 Std Roma" w:cs="Arial"/>
          <w:color w:val="000000" w:themeColor="text1"/>
          <w:sz w:val="20"/>
          <w:szCs w:val="20"/>
        </w:rPr>
        <w:t>Standards</w:t>
      </w:r>
      <w:bookmarkEnd w:id="463"/>
    </w:p>
    <w:p w14:paraId="568BBF4D" w14:textId="77777777" w:rsidR="001D2F3F" w:rsidRPr="00633FCE" w:rsidRDefault="001D2F3F" w:rsidP="001D2F3F">
      <w:pPr>
        <w:rPr>
          <w:rFonts w:ascii="Humanist Slabserif 712 Std Roma" w:hAnsi="Humanist Slabserif 712 Std Roma"/>
          <w:color w:val="000000" w:themeColor="text1"/>
          <w:sz w:val="20"/>
        </w:rPr>
      </w:pPr>
      <w:r w:rsidRPr="00633FCE">
        <w:rPr>
          <w:rFonts w:ascii="Humanist Slabserif 712 Std Roma" w:hAnsi="Humanist Slabserif 712 Std Roma"/>
          <w:color w:val="000000" w:themeColor="text1"/>
          <w:sz w:val="20"/>
          <w:lang w:val="en-GB"/>
        </w:rPr>
        <w:t xml:space="preserve">&lt; </w:t>
      </w:r>
      <w:r w:rsidRPr="002358BA">
        <w:rPr>
          <w:rFonts w:ascii="Humanist Slabserif 712 Std Roma" w:hAnsi="Humanist Slabserif 712 Std Roma"/>
          <w:color w:val="0070C0"/>
          <w:sz w:val="20"/>
          <w:lang w:val="en-GB"/>
        </w:rPr>
        <w:t>Mandatory for software safety class C. Optional for class A and B. Include or reference development standards which are used in addition to those described in our Quality Management System</w:t>
      </w:r>
      <w:r w:rsidRPr="00633FCE">
        <w:rPr>
          <w:rFonts w:ascii="Humanist Slabserif 712 Std Roma" w:hAnsi="Humanist Slabserif 712 Std Roma"/>
          <w:color w:val="000000" w:themeColor="text1"/>
          <w:sz w:val="20"/>
          <w:lang w:val="en-GB"/>
        </w:rPr>
        <w:t xml:space="preserve">. </w:t>
      </w:r>
      <w:r w:rsidRPr="00633FCE">
        <w:rPr>
          <w:rFonts w:ascii="Humanist Slabserif 712 Std Roma" w:hAnsi="Humanist Slabserif 712 Std Roma"/>
          <w:color w:val="000000" w:themeColor="text1"/>
          <w:sz w:val="20"/>
        </w:rPr>
        <w:t>&gt;</w:t>
      </w:r>
    </w:p>
    <w:p w14:paraId="4A36C11E" w14:textId="77777777" w:rsidR="001D2F3F" w:rsidRPr="00633FCE" w:rsidRDefault="001D2F3F" w:rsidP="001D2F3F">
      <w:pPr>
        <w:rPr>
          <w:rFonts w:ascii="Humanist Slabserif 712 Std Roma" w:hAnsi="Humanist Slabserif 712 Std Roma"/>
          <w:color w:val="000000" w:themeColor="text1"/>
          <w:sz w:val="20"/>
          <w:lang w:val="en-GB"/>
        </w:rPr>
      </w:pPr>
    </w:p>
    <w:p w14:paraId="319B7510" w14:textId="77777777" w:rsidR="001D2F3F" w:rsidRPr="00633FCE" w:rsidRDefault="2BBB0876" w:rsidP="001D2F3F">
      <w:pPr>
        <w:pStyle w:val="Heading2"/>
        <w:keepLines w:val="0"/>
        <w:tabs>
          <w:tab w:val="num" w:pos="720"/>
        </w:tabs>
        <w:spacing w:before="0" w:after="120"/>
        <w:ind w:left="0" w:firstLine="0"/>
        <w:rPr>
          <w:rFonts w:ascii="Humanist Slabserif 712 Std Roma" w:hAnsi="Humanist Slabserif 712 Std Roma" w:cs="Arial" w:hint="eastAsia"/>
          <w:color w:val="000000" w:themeColor="text1"/>
          <w:sz w:val="20"/>
          <w:szCs w:val="20"/>
          <w:lang w:val="en-GB"/>
        </w:rPr>
      </w:pPr>
      <w:bookmarkStart w:id="464" w:name="_Toc102731639"/>
      <w:r w:rsidRPr="55A1338F">
        <w:rPr>
          <w:rFonts w:ascii="Humanist Slabserif 712 Std Roma" w:hAnsi="Humanist Slabserif 712 Std Roma" w:cs="Arial"/>
          <w:color w:val="000000" w:themeColor="text1"/>
          <w:sz w:val="20"/>
          <w:szCs w:val="20"/>
        </w:rPr>
        <w:t>Methods</w:t>
      </w:r>
      <w:bookmarkEnd w:id="464"/>
    </w:p>
    <w:p w14:paraId="33E6C67F" w14:textId="30FA63B9" w:rsidR="001D2F3F" w:rsidRDefault="001D2F3F" w:rsidP="001D2F3F">
      <w:pPr>
        <w:rPr>
          <w:rFonts w:ascii="Humanist Slabserif 712 Std Roma" w:hAnsi="Humanist Slabserif 712 Std Roma"/>
          <w:color w:val="000000" w:themeColor="text1"/>
          <w:sz w:val="20"/>
          <w:lang w:val="en-GB"/>
        </w:rPr>
      </w:pPr>
      <w:r w:rsidRPr="00633FCE">
        <w:rPr>
          <w:rFonts w:ascii="Humanist Slabserif 712 Std Roma" w:hAnsi="Humanist Slabserif 712 Std Roma"/>
          <w:color w:val="000000" w:themeColor="text1"/>
          <w:sz w:val="20"/>
          <w:lang w:val="en-GB"/>
        </w:rPr>
        <w:t xml:space="preserve">&lt; </w:t>
      </w:r>
      <w:r w:rsidRPr="002358BA">
        <w:rPr>
          <w:rFonts w:ascii="Humanist Slabserif 712 Std Roma" w:hAnsi="Humanist Slabserif 712 Std Roma"/>
          <w:color w:val="0070C0"/>
          <w:sz w:val="20"/>
          <w:lang w:val="en-GB"/>
        </w:rPr>
        <w:t xml:space="preserve">Mandatory for software safety class C. Optional for class A and B. List design methodologies and notations, programming language, system integration procedure, and so on. List quality assurance practices including methods of technical peer review, unit testing, stepping through code in a debugger, system testing, automated regression tests, and so on. The following list provides standard methods, modify or extend the list as appropriate </w:t>
      </w:r>
      <w:r w:rsidRPr="00633FCE">
        <w:rPr>
          <w:rFonts w:ascii="Humanist Slabserif 712 Std Roma" w:hAnsi="Humanist Slabserif 712 Std Roma"/>
          <w:color w:val="000000" w:themeColor="text1"/>
          <w:sz w:val="20"/>
          <w:lang w:val="en-GB"/>
        </w:rPr>
        <w:t>&gt;</w:t>
      </w:r>
    </w:p>
    <w:p w14:paraId="10D08E9F" w14:textId="77777777" w:rsidR="00AA197D" w:rsidRPr="00633FCE" w:rsidRDefault="00AA197D" w:rsidP="001D2F3F">
      <w:pPr>
        <w:rPr>
          <w:rFonts w:ascii="Humanist Slabserif 712 Std Roma" w:hAnsi="Humanist Slabserif 712 Std Roma"/>
          <w:color w:val="000000" w:themeColor="text1"/>
          <w:sz w:val="20"/>
          <w:lang w:val="en-GB"/>
        </w:rPr>
      </w:pPr>
    </w:p>
    <w:p w14:paraId="3759CE41" w14:textId="77777777" w:rsidR="001D2F3F" w:rsidRPr="002B3A6A" w:rsidRDefault="2BBB0876" w:rsidP="00F96AF3">
      <w:pPr>
        <w:pStyle w:val="Heading2"/>
        <w:keepLines w:val="0"/>
        <w:tabs>
          <w:tab w:val="num" w:pos="720"/>
        </w:tabs>
        <w:spacing w:before="0" w:after="120"/>
        <w:ind w:left="0" w:firstLine="0"/>
        <w:rPr>
          <w:rFonts w:ascii="Humanist Slabserif 712 Std Roma" w:hAnsi="Humanist Slabserif 712 Std Roma" w:hint="eastAsia"/>
          <w:color w:val="000000" w:themeColor="text1"/>
          <w:sz w:val="20"/>
          <w:szCs w:val="20"/>
          <w:lang w:val="en-GB"/>
        </w:rPr>
      </w:pPr>
      <w:bookmarkStart w:id="465" w:name="_Toc102731640"/>
      <w:r w:rsidRPr="55A1338F">
        <w:rPr>
          <w:rFonts w:ascii="Humanist Slabserif 712 Std Roma" w:hAnsi="Humanist Slabserif 712 Std Roma"/>
          <w:color w:val="000000" w:themeColor="text1"/>
          <w:sz w:val="20"/>
          <w:szCs w:val="20"/>
          <w:lang w:val="en-GB"/>
        </w:rPr>
        <w:t>Object Oriented Design and Analysis with UML</w:t>
      </w:r>
      <w:bookmarkEnd w:id="465"/>
    </w:p>
    <w:p w14:paraId="0B4A5E78" w14:textId="71FB0FF8" w:rsidR="001D2F3F" w:rsidRPr="002358BA" w:rsidRDefault="29E7BDDA" w:rsidP="00F96AF3">
      <w:pPr>
        <w:pStyle w:val="Heading3"/>
        <w:rPr>
          <w:rFonts w:ascii="Humanist Slabserif 712 Std Roma" w:hAnsi="Humanist Slabserif 712 Std Roma" w:hint="eastAsia"/>
          <w:b w:val="0"/>
          <w:sz w:val="20"/>
          <w:szCs w:val="20"/>
          <w:lang w:val="en-GB"/>
        </w:rPr>
      </w:pPr>
      <w:bookmarkStart w:id="466" w:name="_Toc102731641"/>
      <w:r w:rsidRPr="55A1338F">
        <w:rPr>
          <w:rFonts w:ascii="Humanist Slabserif 712 Std Roma" w:hAnsi="Humanist Slabserif 712 Std Roma"/>
          <w:b w:val="0"/>
          <w:sz w:val="20"/>
          <w:szCs w:val="20"/>
          <w:lang w:val="en-GB"/>
        </w:rPr>
        <w:t xml:space="preserve">Swift </w:t>
      </w:r>
      <w:r w:rsidR="27E602BA" w:rsidRPr="55A1338F">
        <w:rPr>
          <w:rFonts w:ascii="Humanist Slabserif 712 Std Roma" w:hAnsi="Humanist Slabserif 712 Std Roma"/>
          <w:b w:val="0"/>
          <w:sz w:val="20"/>
          <w:szCs w:val="20"/>
          <w:lang w:val="en-GB"/>
        </w:rPr>
        <w:t>and</w:t>
      </w:r>
      <w:r w:rsidRPr="55A1338F">
        <w:rPr>
          <w:rFonts w:ascii="Humanist Slabserif 712 Std Roma" w:hAnsi="Humanist Slabserif 712 Std Roma"/>
          <w:b w:val="0"/>
          <w:sz w:val="20"/>
          <w:szCs w:val="20"/>
          <w:lang w:val="en-GB"/>
        </w:rPr>
        <w:t xml:space="preserve"> Java</w:t>
      </w:r>
      <w:r w:rsidR="27E602BA" w:rsidRPr="55A1338F">
        <w:rPr>
          <w:rFonts w:ascii="Humanist Slabserif 712 Std Roma" w:hAnsi="Humanist Slabserif 712 Std Roma"/>
          <w:b w:val="0"/>
          <w:sz w:val="20"/>
          <w:szCs w:val="20"/>
          <w:lang w:val="en-GB"/>
        </w:rPr>
        <w:t xml:space="preserve"> </w:t>
      </w:r>
      <w:r w:rsidR="7A5217E3" w:rsidRPr="55A1338F">
        <w:rPr>
          <w:rFonts w:ascii="Humanist Slabserif 712 Std Roma" w:hAnsi="Humanist Slabserif 712 Std Roma"/>
          <w:b w:val="0"/>
          <w:sz w:val="20"/>
          <w:szCs w:val="20"/>
          <w:lang w:val="en-GB"/>
        </w:rPr>
        <w:t>programming</w:t>
      </w:r>
      <w:bookmarkEnd w:id="466"/>
    </w:p>
    <w:p w14:paraId="3F16E6AE" w14:textId="0D4F68F0" w:rsidR="001D2F3F" w:rsidRPr="002B3A6A" w:rsidRDefault="2BBB0876" w:rsidP="00F96AF3">
      <w:pPr>
        <w:pStyle w:val="Heading3"/>
        <w:rPr>
          <w:rFonts w:ascii="Humanist Slabserif 712 Std Roma" w:hAnsi="Humanist Slabserif 712 Std Roma" w:hint="eastAsia"/>
          <w:b w:val="0"/>
          <w:sz w:val="20"/>
          <w:szCs w:val="20"/>
          <w:lang w:val="en-GB"/>
        </w:rPr>
      </w:pPr>
      <w:bookmarkStart w:id="467" w:name="_Toc102731642"/>
      <w:r w:rsidRPr="55A1338F">
        <w:rPr>
          <w:rFonts w:ascii="Humanist Slabserif 712 Std Roma" w:hAnsi="Humanist Slabserif 712 Std Roma"/>
          <w:b w:val="0"/>
          <w:sz w:val="20"/>
          <w:szCs w:val="20"/>
          <w:lang w:val="en-GB"/>
        </w:rPr>
        <w:t>Continuous Integration</w:t>
      </w:r>
      <w:r w:rsidR="29E7BDDA" w:rsidRPr="55A1338F">
        <w:rPr>
          <w:rFonts w:ascii="Humanist Slabserif 712 Std Roma" w:hAnsi="Humanist Slabserif 712 Std Roma"/>
          <w:b w:val="0"/>
          <w:sz w:val="20"/>
          <w:szCs w:val="20"/>
          <w:lang w:val="en-GB"/>
        </w:rPr>
        <w:t>/CD</w:t>
      </w:r>
      <w:bookmarkEnd w:id="467"/>
    </w:p>
    <w:p w14:paraId="6C9C66D1" w14:textId="77777777" w:rsidR="001D2F3F" w:rsidRPr="002B3A6A" w:rsidRDefault="2BBB0876" w:rsidP="00F96AF3">
      <w:pPr>
        <w:pStyle w:val="Heading3"/>
        <w:rPr>
          <w:rFonts w:ascii="Humanist Slabserif 712 Std Roma" w:hAnsi="Humanist Slabserif 712 Std Roma" w:hint="eastAsia"/>
          <w:b w:val="0"/>
          <w:sz w:val="20"/>
          <w:szCs w:val="20"/>
          <w:lang w:val="en-GB"/>
        </w:rPr>
      </w:pPr>
      <w:bookmarkStart w:id="468" w:name="_Toc102731643"/>
      <w:bookmarkStart w:id="469" w:name="OLE_LINK98"/>
      <w:bookmarkStart w:id="470" w:name="OLE_LINK99"/>
      <w:bookmarkStart w:id="471" w:name="OLE_LINK108"/>
      <w:r w:rsidRPr="55A1338F">
        <w:rPr>
          <w:rFonts w:ascii="Humanist Slabserif 712 Std Roma" w:hAnsi="Humanist Slabserif 712 Std Roma"/>
          <w:b w:val="0"/>
          <w:sz w:val="20"/>
          <w:szCs w:val="20"/>
          <w:lang w:val="en-GB"/>
        </w:rPr>
        <w:t>Code Reviews</w:t>
      </w:r>
      <w:bookmarkEnd w:id="468"/>
    </w:p>
    <w:p w14:paraId="1B844799" w14:textId="4642803D" w:rsidR="007C5ECC" w:rsidRDefault="13FE4BC7" w:rsidP="00915DE8">
      <w:pPr>
        <w:pStyle w:val="Heading3"/>
        <w:rPr>
          <w:rFonts w:ascii="Humanist Slabserif 712 Std Roma" w:hAnsi="Humanist Slabserif 712 Std Roma" w:hint="eastAsia"/>
          <w:b w:val="0"/>
          <w:sz w:val="20"/>
          <w:szCs w:val="20"/>
          <w:lang w:val="en-GB"/>
        </w:rPr>
      </w:pPr>
      <w:bookmarkStart w:id="472" w:name="_Toc102731644"/>
      <w:bookmarkEnd w:id="469"/>
      <w:bookmarkEnd w:id="470"/>
      <w:bookmarkEnd w:id="471"/>
      <w:r w:rsidRPr="55A1338F">
        <w:rPr>
          <w:rFonts w:ascii="Humanist Slabserif 712 Std Roma" w:hAnsi="Humanist Slabserif 712 Std Roma"/>
          <w:b w:val="0"/>
          <w:sz w:val="20"/>
          <w:szCs w:val="20"/>
          <w:lang w:val="en-GB"/>
        </w:rPr>
        <w:t>Unit Tests</w:t>
      </w:r>
      <w:bookmarkEnd w:id="472"/>
    </w:p>
    <w:p w14:paraId="003E6FBB" w14:textId="57471B02" w:rsidR="00443523" w:rsidRPr="00481CB5" w:rsidRDefault="00AE5622" w:rsidP="00443523">
      <w:pPr>
        <w:pStyle w:val="BodyText"/>
        <w:ind w:left="720"/>
        <w:rPr>
          <w:rFonts w:ascii="Humanist Slabserif 712 Std Roma" w:hAnsi="Humanist Slabserif 712 Std Roma"/>
          <w:sz w:val="20"/>
          <w:szCs w:val="20"/>
          <w:lang w:val="en-GB"/>
        </w:rPr>
      </w:pPr>
      <w:r w:rsidRPr="00481CB5">
        <w:rPr>
          <w:rFonts w:ascii="Humanist Slabserif 712 Std Roma" w:hAnsi="Humanist Slabserif 712 Std Roma" w:cs="AppleSystemUIFont"/>
          <w:sz w:val="20"/>
          <w:szCs w:val="20"/>
          <w:lang w:val="en-GB" w:eastAsia="en-US" w:bidi="te-IN"/>
        </w:rPr>
        <w:t>Unit testing is a level of software testing where individual units/ components of software are tested. The purpose is to validate that each unit of the software performs as designed. A unit is the smallest testable part of any software. It is performed by white box testing method. This is the first level of testing performs before integration testing which is performed mainly by the developers. All unit tests in iOS use Apple’s XCTest framework. Every test case you write will import it.</w:t>
      </w:r>
    </w:p>
    <w:p w14:paraId="6413D9AE" w14:textId="061775DF" w:rsidR="001D2F3F" w:rsidRDefault="2BBB0876" w:rsidP="001D2F3F">
      <w:pPr>
        <w:pStyle w:val="Heading2"/>
        <w:keepLines w:val="0"/>
        <w:tabs>
          <w:tab w:val="num" w:pos="720"/>
        </w:tabs>
        <w:spacing w:before="0" w:after="120"/>
        <w:ind w:left="0" w:firstLine="0"/>
        <w:rPr>
          <w:rFonts w:ascii="Humanist Slabserif 712 Std Roma" w:hAnsi="Humanist Slabserif 712 Std Roma" w:hint="eastAsia"/>
          <w:color w:val="000000" w:themeColor="text1"/>
          <w:sz w:val="20"/>
          <w:szCs w:val="20"/>
        </w:rPr>
      </w:pPr>
      <w:bookmarkStart w:id="473" w:name="_Toc102731645"/>
      <w:r w:rsidRPr="55A1338F">
        <w:rPr>
          <w:rFonts w:ascii="Humanist Slabserif 712 Std Roma" w:hAnsi="Humanist Slabserif 712 Std Roma"/>
          <w:color w:val="000000" w:themeColor="text1"/>
          <w:sz w:val="20"/>
          <w:szCs w:val="20"/>
        </w:rPr>
        <w:t>Tools</w:t>
      </w:r>
      <w:bookmarkEnd w:id="473"/>
    </w:p>
    <w:p w14:paraId="36C8CF8A" w14:textId="384A17D1" w:rsidR="009C3EA7" w:rsidRDefault="13FE4BC7" w:rsidP="55A1338F">
      <w:pPr>
        <w:rPr>
          <w:rFonts w:ascii="Humanist Slabserif 712 Std Roma" w:hAnsi="Humanist Slabserif 712 Std Roma"/>
          <w:color w:val="000000" w:themeColor="text1"/>
          <w:sz w:val="20"/>
          <w:szCs w:val="20"/>
          <w:lang w:val="en-GB"/>
        </w:rPr>
      </w:pPr>
      <w:r w:rsidRPr="55A1338F">
        <w:rPr>
          <w:rFonts w:ascii="Humanist Slabserif 712 Std Roma" w:hAnsi="Humanist Slabserif 712 Std Roma"/>
          <w:sz w:val="20"/>
          <w:szCs w:val="20"/>
          <w:lang w:val="en-GB"/>
        </w:rPr>
        <w:t>The following list provides standard tools used for development of the software described in this document.</w:t>
      </w:r>
    </w:p>
    <w:p w14:paraId="0B85D1B9" w14:textId="77777777" w:rsidR="00C971E8" w:rsidRPr="00633FCE" w:rsidRDefault="00C971E8" w:rsidP="009C3EA7">
      <w:pPr>
        <w:rPr>
          <w:rFonts w:ascii="Humanist Slabserif 712 Std Roma" w:hAnsi="Humanist Slabserif 712 Std Roma"/>
          <w:color w:val="000000" w:themeColor="text1"/>
          <w:sz w:val="20"/>
          <w:lang w:val="en-GB"/>
        </w:rPr>
      </w:pPr>
    </w:p>
    <w:p w14:paraId="50CEA11F" w14:textId="2C0EF3C6" w:rsidR="009C3EA7" w:rsidRPr="00213BDF" w:rsidRDefault="13FE4BC7" w:rsidP="009C3EA7">
      <w:pPr>
        <w:pStyle w:val="Heading3"/>
        <w:rPr>
          <w:rFonts w:ascii="Humanist Slabserif 712 Std Roma" w:hAnsi="Humanist Slabserif 712 Std Roma" w:hint="eastAsia"/>
          <w:b w:val="0"/>
          <w:sz w:val="20"/>
          <w:szCs w:val="20"/>
          <w:lang w:val="en-GB"/>
        </w:rPr>
      </w:pPr>
      <w:bookmarkStart w:id="474" w:name="_Toc102731646"/>
      <w:r w:rsidRPr="55A1338F">
        <w:rPr>
          <w:rFonts w:ascii="Humanist Slabserif 712 Std Roma" w:hAnsi="Humanist Slabserif 712 Std Roma"/>
          <w:b w:val="0"/>
          <w:sz w:val="20"/>
          <w:szCs w:val="20"/>
          <w:lang w:val="en-GB"/>
        </w:rPr>
        <w:lastRenderedPageBreak/>
        <w:t>Integrated Development Environment: XCode 12.5.x, Eclipse, Spring tool-suite</w:t>
      </w:r>
      <w:bookmarkEnd w:id="474"/>
    </w:p>
    <w:p w14:paraId="220800C0" w14:textId="40DBADD4" w:rsidR="009C3EA7" w:rsidRPr="00633FCE" w:rsidRDefault="13FE4BC7" w:rsidP="009C3EA7">
      <w:pPr>
        <w:pStyle w:val="Heading3"/>
        <w:rPr>
          <w:rFonts w:ascii="Humanist Slabserif 712 Std Roma" w:hAnsi="Humanist Slabserif 712 Std Roma" w:hint="eastAsia"/>
          <w:b w:val="0"/>
          <w:sz w:val="20"/>
          <w:szCs w:val="20"/>
          <w:lang w:val="en-GB"/>
        </w:rPr>
      </w:pPr>
      <w:bookmarkStart w:id="475" w:name="_Toc102731647"/>
      <w:r w:rsidRPr="55A1338F">
        <w:rPr>
          <w:rFonts w:ascii="Humanist Slabserif 712 Std Roma" w:hAnsi="Humanist Slabserif 712 Std Roma"/>
          <w:b w:val="0"/>
          <w:sz w:val="20"/>
          <w:szCs w:val="20"/>
          <w:lang w:val="en-GB"/>
        </w:rPr>
        <w:t>UML Modelling Tool:</w:t>
      </w:r>
      <w:r w:rsidR="22325906" w:rsidRPr="55A1338F">
        <w:rPr>
          <w:rFonts w:ascii="Humanist Slabserif 712 Std Roma" w:hAnsi="Humanist Slabserif 712 Std Roma"/>
          <w:b w:val="0"/>
          <w:sz w:val="20"/>
          <w:szCs w:val="20"/>
          <w:lang w:val="en-GB"/>
        </w:rPr>
        <w:t xml:space="preserve"> Visio</w:t>
      </w:r>
      <w:bookmarkEnd w:id="475"/>
      <w:r w:rsidR="22325906" w:rsidRPr="55A1338F">
        <w:rPr>
          <w:rFonts w:ascii="Humanist Slabserif 712 Std Roma" w:hAnsi="Humanist Slabserif 712 Std Roma"/>
          <w:b w:val="0"/>
          <w:sz w:val="20"/>
          <w:szCs w:val="20"/>
          <w:lang w:val="en-GB"/>
        </w:rPr>
        <w:t xml:space="preserve"> </w:t>
      </w:r>
    </w:p>
    <w:p w14:paraId="28117B1A" w14:textId="4FE38536" w:rsidR="009C3EA7" w:rsidRPr="00633FCE" w:rsidRDefault="13FE4BC7" w:rsidP="55A1338F">
      <w:pPr>
        <w:pStyle w:val="Heading3"/>
        <w:rPr>
          <w:rFonts w:ascii="Humanist Slabserif 712 Std Roma" w:hAnsi="Humanist Slabserif 712 Std Roma" w:hint="eastAsia"/>
          <w:b w:val="0"/>
          <w:sz w:val="20"/>
          <w:szCs w:val="20"/>
          <w:lang w:val="en-GB"/>
        </w:rPr>
      </w:pPr>
      <w:bookmarkStart w:id="476" w:name="_Toc102731648"/>
      <w:r w:rsidRPr="55A1338F">
        <w:rPr>
          <w:rFonts w:ascii="Humanist Slabserif 712 Std Roma" w:hAnsi="Humanist Slabserif 712 Std Roma"/>
          <w:b w:val="0"/>
          <w:sz w:val="20"/>
          <w:szCs w:val="20"/>
          <w:lang w:val="en-GB"/>
        </w:rPr>
        <w:t>Configuration Management System: Not applicable</w:t>
      </w:r>
      <w:bookmarkEnd w:id="476"/>
    </w:p>
    <w:p w14:paraId="53BBA5F3" w14:textId="6C319ADA" w:rsidR="009C3EA7" w:rsidRPr="00213BDF" w:rsidRDefault="13FE4BC7" w:rsidP="009C3EA7">
      <w:pPr>
        <w:pStyle w:val="Heading3"/>
        <w:rPr>
          <w:rFonts w:ascii="Humanist Slabserif 712 Std Roma" w:hAnsi="Humanist Slabserif 712 Std Roma" w:hint="eastAsia"/>
          <w:b w:val="0"/>
          <w:sz w:val="20"/>
          <w:szCs w:val="20"/>
          <w:lang w:val="en-GB"/>
        </w:rPr>
      </w:pPr>
      <w:bookmarkStart w:id="477" w:name="_Toc102731649"/>
      <w:r w:rsidRPr="55A1338F">
        <w:rPr>
          <w:rFonts w:ascii="Humanist Slabserif 712 Std Roma" w:hAnsi="Humanist Slabserif 712 Std Roma"/>
          <w:b w:val="0"/>
          <w:sz w:val="20"/>
          <w:szCs w:val="20"/>
          <w:lang w:val="en-GB"/>
        </w:rPr>
        <w:t>Continuous Integration System:</w:t>
      </w:r>
      <w:r w:rsidR="77650222" w:rsidRPr="55A1338F">
        <w:rPr>
          <w:rFonts w:ascii="Humanist Slabserif 712 Std Roma" w:hAnsi="Humanist Slabserif 712 Std Roma"/>
          <w:b w:val="0"/>
          <w:sz w:val="20"/>
          <w:szCs w:val="20"/>
          <w:lang w:val="en-GB"/>
        </w:rPr>
        <w:t xml:space="preserve"> Azure</w:t>
      </w:r>
      <w:bookmarkEnd w:id="477"/>
    </w:p>
    <w:p w14:paraId="776AA529" w14:textId="77018657" w:rsidR="001D2F3F" w:rsidRPr="00C971E8" w:rsidRDefault="13FE4BC7" w:rsidP="55A1338F">
      <w:pPr>
        <w:pStyle w:val="Heading3"/>
        <w:rPr>
          <w:rFonts w:ascii="Humanist Slabserif 712 Std Roma" w:hAnsi="Humanist Slabserif 712 Std Roma" w:hint="eastAsia"/>
          <w:b w:val="0"/>
          <w:sz w:val="20"/>
          <w:szCs w:val="20"/>
          <w:lang w:val="en-GB"/>
        </w:rPr>
      </w:pPr>
      <w:bookmarkStart w:id="478" w:name="_Toc102731650"/>
      <w:r w:rsidRPr="55A1338F">
        <w:rPr>
          <w:rFonts w:ascii="Humanist Slabserif 712 Std Roma" w:hAnsi="Humanist Slabserif 712 Std Roma"/>
          <w:b w:val="0"/>
          <w:sz w:val="20"/>
          <w:szCs w:val="20"/>
          <w:lang w:val="en-GB"/>
        </w:rPr>
        <w:t>Refactoring Tool: Not applicable</w:t>
      </w:r>
      <w:bookmarkEnd w:id="478"/>
    </w:p>
    <w:p w14:paraId="412DC954" w14:textId="77777777" w:rsidR="001D2F3F" w:rsidRPr="00633FCE" w:rsidRDefault="2BBB0876" w:rsidP="55A1338F">
      <w:pPr>
        <w:pStyle w:val="Heading2"/>
        <w:keepLines w:val="0"/>
        <w:tabs>
          <w:tab w:val="num" w:pos="720"/>
        </w:tabs>
        <w:spacing w:before="0" w:after="120"/>
        <w:ind w:left="0" w:firstLine="0"/>
        <w:rPr>
          <w:rFonts w:ascii="Humanist Slabserif 712 Std Roma" w:hAnsi="Humanist Slabserif 712 Std Roma" w:cs="Arial" w:hint="eastAsia"/>
          <w:color w:val="000000" w:themeColor="text1"/>
          <w:sz w:val="20"/>
          <w:szCs w:val="20"/>
        </w:rPr>
      </w:pPr>
      <w:bookmarkStart w:id="479" w:name="_Toc102731651"/>
      <w:r w:rsidRPr="55A1338F">
        <w:rPr>
          <w:rFonts w:ascii="Humanist Slabserif 712 Std Roma" w:hAnsi="Humanist Slabserif 712 Std Roma" w:cs="Arial"/>
          <w:color w:val="000000" w:themeColor="text1"/>
          <w:sz w:val="20"/>
          <w:szCs w:val="20"/>
        </w:rPr>
        <w:t>Supporting Items</w:t>
      </w:r>
      <w:bookmarkEnd w:id="419"/>
      <w:bookmarkEnd w:id="420"/>
      <w:bookmarkEnd w:id="479"/>
    </w:p>
    <w:p w14:paraId="2BCE700B" w14:textId="46D64625" w:rsidR="001D2F3F" w:rsidRPr="00633FCE" w:rsidRDefault="55A1338F" w:rsidP="55A1338F">
      <w:pPr>
        <w:rPr>
          <w:rFonts w:ascii="Humanist Slabserif 712 Std Roma" w:hAnsi="Humanist Slabserif 712 Std Roma"/>
          <w:color w:val="000000" w:themeColor="text1"/>
          <w:sz w:val="20"/>
          <w:szCs w:val="20"/>
          <w:lang w:val="en-GB"/>
        </w:rPr>
      </w:pPr>
      <w:r w:rsidRPr="55A1338F">
        <w:rPr>
          <w:rFonts w:ascii="Humanist Slabserif 712 Std Roma" w:hAnsi="Humanist Slabserif 712 Std Roma"/>
          <w:color w:val="000000" w:themeColor="text1"/>
          <w:sz w:val="20"/>
          <w:szCs w:val="20"/>
          <w:lang w:val="en-GB"/>
        </w:rPr>
        <w:t>Not applicable</w:t>
      </w:r>
    </w:p>
    <w:p w14:paraId="40D0BDDA" w14:textId="1102DBE2" w:rsidR="55A1338F" w:rsidRDefault="55A1338F" w:rsidP="55A1338F">
      <w:pPr>
        <w:rPr>
          <w:rFonts w:ascii="Humanist Slabserif 712 Std Roma" w:hAnsi="Humanist Slabserif 712 Std Roma"/>
          <w:color w:val="000000" w:themeColor="text1"/>
          <w:lang w:val="en-GB"/>
        </w:rPr>
      </w:pPr>
    </w:p>
    <w:p w14:paraId="29AD1384" w14:textId="77777777" w:rsidR="001D2F3F" w:rsidRPr="00633FCE" w:rsidRDefault="2BBB0876" w:rsidP="001D2F3F">
      <w:pPr>
        <w:pStyle w:val="Heading1"/>
        <w:keepLines w:val="0"/>
        <w:tabs>
          <w:tab w:val="num" w:pos="360"/>
        </w:tabs>
        <w:spacing w:after="120"/>
        <w:ind w:left="0" w:firstLine="0"/>
        <w:jc w:val="left"/>
        <w:rPr>
          <w:rFonts w:ascii="Humanist Slabserif 712 Std Roma" w:hAnsi="Humanist Slabserif 712 Std Roma" w:cs="Arial" w:hint="eastAsia"/>
          <w:color w:val="000000" w:themeColor="text1"/>
          <w:sz w:val="20"/>
          <w:szCs w:val="20"/>
        </w:rPr>
      </w:pPr>
      <w:bookmarkStart w:id="480" w:name="_Toc102731652"/>
      <w:r w:rsidRPr="55A1338F">
        <w:rPr>
          <w:rFonts w:ascii="Humanist Slabserif 712 Std Roma" w:hAnsi="Humanist Slabserif 712 Std Roma" w:cs="Arial"/>
          <w:color w:val="000000" w:themeColor="text1"/>
          <w:sz w:val="20"/>
          <w:szCs w:val="20"/>
        </w:rPr>
        <w:t>Document Revision History:</w:t>
      </w:r>
      <w:bookmarkEnd w:id="480"/>
    </w:p>
    <w:p w14:paraId="6FD2674C" w14:textId="77777777" w:rsidR="001D2F3F" w:rsidRPr="00633FCE" w:rsidRDefault="001D2F3F" w:rsidP="001D2F3F">
      <w:pPr>
        <w:rPr>
          <w:rFonts w:ascii="Humanist Slabserif 712 Std Roma" w:hAnsi="Humanist Slabserif 712 Std Roma" w:cs="Arial"/>
          <w:color w:val="000000" w:themeColor="text1"/>
          <w:sz w:val="20"/>
        </w:rPr>
      </w:pPr>
    </w:p>
    <w:tbl>
      <w:tblPr>
        <w:tblW w:w="99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8"/>
        <w:gridCol w:w="1980"/>
        <w:gridCol w:w="1980"/>
        <w:gridCol w:w="4402"/>
      </w:tblGrid>
      <w:tr w:rsidR="005602DD" w:rsidRPr="00633FCE" w14:paraId="5D7D396B" w14:textId="77777777" w:rsidTr="00326851">
        <w:tc>
          <w:tcPr>
            <w:tcW w:w="1538" w:type="dxa"/>
            <w:shd w:val="clear" w:color="auto" w:fill="D9D9D9"/>
            <w:vAlign w:val="center"/>
          </w:tcPr>
          <w:p w14:paraId="75D1BF39" w14:textId="77777777" w:rsidR="001D2F3F" w:rsidRPr="00633FCE" w:rsidRDefault="001D2F3F" w:rsidP="00326851">
            <w:pPr>
              <w:jc w:val="center"/>
              <w:rPr>
                <w:rFonts w:ascii="Humanist Slabserif 712 Std Roma" w:hAnsi="Humanist Slabserif 712 Std Roma" w:cs="Arial"/>
                <w:color w:val="000000" w:themeColor="text1"/>
                <w:sz w:val="20"/>
              </w:rPr>
            </w:pPr>
          </w:p>
          <w:p w14:paraId="0AA1EE36" w14:textId="77777777" w:rsidR="001D2F3F" w:rsidRPr="00633FCE" w:rsidRDefault="001D2F3F" w:rsidP="00326851">
            <w:pPr>
              <w:jc w:val="center"/>
              <w:rPr>
                <w:rFonts w:ascii="Humanist Slabserif 712 Std Roma" w:hAnsi="Humanist Slabserif 712 Std Roma" w:cs="Arial"/>
                <w:color w:val="000000" w:themeColor="text1"/>
                <w:sz w:val="20"/>
              </w:rPr>
            </w:pPr>
            <w:r w:rsidRPr="00633FCE">
              <w:rPr>
                <w:rFonts w:ascii="Humanist Slabserif 712 Std Roma" w:hAnsi="Humanist Slabserif 712 Std Roma" w:cs="Arial"/>
                <w:color w:val="000000" w:themeColor="text1"/>
                <w:sz w:val="20"/>
              </w:rPr>
              <w:t>Revision</w:t>
            </w:r>
          </w:p>
          <w:p w14:paraId="013C54E1" w14:textId="77777777" w:rsidR="001D2F3F" w:rsidRPr="00633FCE" w:rsidRDefault="001D2F3F" w:rsidP="00326851">
            <w:pPr>
              <w:jc w:val="center"/>
              <w:rPr>
                <w:rFonts w:ascii="Humanist Slabserif 712 Std Roma" w:hAnsi="Humanist Slabserif 712 Std Roma" w:cs="Arial"/>
                <w:color w:val="000000" w:themeColor="text1"/>
                <w:sz w:val="20"/>
              </w:rPr>
            </w:pPr>
            <w:r w:rsidRPr="00633FCE">
              <w:rPr>
                <w:rFonts w:ascii="Humanist Slabserif 712 Std Roma" w:hAnsi="Humanist Slabserif 712 Std Roma" w:cs="Arial"/>
                <w:color w:val="000000" w:themeColor="text1"/>
                <w:sz w:val="20"/>
              </w:rPr>
              <w:t>Level</w:t>
            </w:r>
          </w:p>
          <w:p w14:paraId="0290E541" w14:textId="77777777" w:rsidR="001D2F3F" w:rsidRPr="00633FCE" w:rsidRDefault="001D2F3F" w:rsidP="00326851">
            <w:pPr>
              <w:jc w:val="center"/>
              <w:rPr>
                <w:rFonts w:ascii="Humanist Slabserif 712 Std Roma" w:hAnsi="Humanist Slabserif 712 Std Roma" w:cs="Arial"/>
                <w:color w:val="000000" w:themeColor="text1"/>
                <w:sz w:val="20"/>
              </w:rPr>
            </w:pPr>
          </w:p>
        </w:tc>
        <w:tc>
          <w:tcPr>
            <w:tcW w:w="1980" w:type="dxa"/>
            <w:shd w:val="clear" w:color="auto" w:fill="D9D9D9"/>
            <w:vAlign w:val="center"/>
          </w:tcPr>
          <w:p w14:paraId="0BB793DB" w14:textId="77777777" w:rsidR="001D2F3F" w:rsidRPr="00633FCE" w:rsidRDefault="001D2F3F" w:rsidP="00326851">
            <w:pPr>
              <w:jc w:val="center"/>
              <w:rPr>
                <w:rFonts w:ascii="Humanist Slabserif 712 Std Roma" w:hAnsi="Humanist Slabserif 712 Std Roma" w:cs="Arial"/>
                <w:color w:val="000000" w:themeColor="text1"/>
                <w:sz w:val="20"/>
              </w:rPr>
            </w:pPr>
            <w:r w:rsidRPr="00633FCE">
              <w:rPr>
                <w:rFonts w:ascii="Humanist Slabserif 712 Std Roma" w:hAnsi="Humanist Slabserif 712 Std Roma" w:cs="Arial"/>
                <w:color w:val="000000" w:themeColor="text1"/>
                <w:sz w:val="20"/>
              </w:rPr>
              <w:t>Revision Date</w:t>
            </w:r>
          </w:p>
        </w:tc>
        <w:tc>
          <w:tcPr>
            <w:tcW w:w="1980" w:type="dxa"/>
            <w:shd w:val="clear" w:color="auto" w:fill="D9D9D9"/>
            <w:vAlign w:val="center"/>
          </w:tcPr>
          <w:p w14:paraId="1CB0021A" w14:textId="77777777" w:rsidR="001D2F3F" w:rsidRPr="00633FCE" w:rsidRDefault="001D2F3F" w:rsidP="00326851">
            <w:pPr>
              <w:jc w:val="center"/>
              <w:rPr>
                <w:rFonts w:ascii="Humanist Slabserif 712 Std Roma" w:hAnsi="Humanist Slabserif 712 Std Roma" w:cs="Arial"/>
                <w:color w:val="000000" w:themeColor="text1"/>
                <w:sz w:val="20"/>
              </w:rPr>
            </w:pPr>
            <w:r w:rsidRPr="00633FCE">
              <w:rPr>
                <w:rFonts w:ascii="Humanist Slabserif 712 Std Roma" w:hAnsi="Humanist Slabserif 712 Std Roma" w:cs="Arial"/>
                <w:color w:val="000000" w:themeColor="text1"/>
                <w:sz w:val="20"/>
              </w:rPr>
              <w:t>Effective Date</w:t>
            </w:r>
          </w:p>
        </w:tc>
        <w:tc>
          <w:tcPr>
            <w:tcW w:w="4402" w:type="dxa"/>
            <w:shd w:val="clear" w:color="auto" w:fill="D9D9D9"/>
            <w:vAlign w:val="center"/>
          </w:tcPr>
          <w:p w14:paraId="274D59DD" w14:textId="77777777" w:rsidR="001D2F3F" w:rsidRPr="00633FCE" w:rsidRDefault="001D2F3F" w:rsidP="00326851">
            <w:pPr>
              <w:jc w:val="center"/>
              <w:rPr>
                <w:rFonts w:ascii="Humanist Slabserif 712 Std Roma" w:hAnsi="Humanist Slabserif 712 Std Roma" w:cs="Arial"/>
                <w:color w:val="000000" w:themeColor="text1"/>
                <w:sz w:val="20"/>
              </w:rPr>
            </w:pPr>
            <w:r w:rsidRPr="00633FCE">
              <w:rPr>
                <w:rFonts w:ascii="Humanist Slabserif 712 Std Roma" w:hAnsi="Humanist Slabserif 712 Std Roma" w:cs="Arial"/>
                <w:color w:val="000000" w:themeColor="text1"/>
                <w:sz w:val="20"/>
              </w:rPr>
              <w:t>Reason and Description of Revision</w:t>
            </w:r>
          </w:p>
        </w:tc>
      </w:tr>
      <w:tr w:rsidR="005602DD" w:rsidRPr="00633FCE" w14:paraId="19B11F3D" w14:textId="77777777" w:rsidTr="00326851">
        <w:tc>
          <w:tcPr>
            <w:tcW w:w="1538" w:type="dxa"/>
            <w:vAlign w:val="center"/>
          </w:tcPr>
          <w:p w14:paraId="28109850" w14:textId="77777777" w:rsidR="001D2F3F" w:rsidRPr="00633FCE" w:rsidRDefault="001D2F3F" w:rsidP="00326851">
            <w:pPr>
              <w:jc w:val="center"/>
              <w:rPr>
                <w:rFonts w:ascii="Humanist Slabserif 712 Std Roma" w:hAnsi="Humanist Slabserif 712 Std Roma" w:cs="Arial"/>
                <w:color w:val="000000" w:themeColor="text1"/>
                <w:sz w:val="20"/>
              </w:rPr>
            </w:pPr>
          </w:p>
        </w:tc>
        <w:tc>
          <w:tcPr>
            <w:tcW w:w="1980" w:type="dxa"/>
            <w:vAlign w:val="center"/>
          </w:tcPr>
          <w:p w14:paraId="1FAFF1C2" w14:textId="77777777" w:rsidR="001D2F3F" w:rsidRPr="00633FCE" w:rsidRDefault="001D2F3F" w:rsidP="00326851">
            <w:pPr>
              <w:jc w:val="center"/>
              <w:rPr>
                <w:rFonts w:ascii="Humanist Slabserif 712 Std Roma" w:hAnsi="Humanist Slabserif 712 Std Roma" w:cs="Arial"/>
                <w:color w:val="000000" w:themeColor="text1"/>
                <w:sz w:val="20"/>
              </w:rPr>
            </w:pPr>
          </w:p>
        </w:tc>
        <w:tc>
          <w:tcPr>
            <w:tcW w:w="1980" w:type="dxa"/>
            <w:vAlign w:val="center"/>
          </w:tcPr>
          <w:p w14:paraId="3BDA57E6" w14:textId="77777777" w:rsidR="001D2F3F" w:rsidRPr="00633FCE" w:rsidRDefault="001D2F3F" w:rsidP="00326851">
            <w:pPr>
              <w:jc w:val="center"/>
              <w:rPr>
                <w:rFonts w:ascii="Humanist Slabserif 712 Std Roma" w:hAnsi="Humanist Slabserif 712 Std Roma" w:cs="Arial"/>
                <w:color w:val="000000" w:themeColor="text1"/>
                <w:sz w:val="20"/>
              </w:rPr>
            </w:pPr>
          </w:p>
        </w:tc>
        <w:tc>
          <w:tcPr>
            <w:tcW w:w="4402" w:type="dxa"/>
            <w:vAlign w:val="center"/>
          </w:tcPr>
          <w:p w14:paraId="426AE3C7" w14:textId="77777777" w:rsidR="001D2F3F" w:rsidRPr="00633FCE" w:rsidRDefault="001D2F3F" w:rsidP="00326851">
            <w:pPr>
              <w:rPr>
                <w:rFonts w:ascii="Humanist Slabserif 712 Std Roma" w:hAnsi="Humanist Slabserif 712 Std Roma" w:cs="Arial"/>
                <w:color w:val="000000" w:themeColor="text1"/>
                <w:sz w:val="20"/>
              </w:rPr>
            </w:pPr>
          </w:p>
        </w:tc>
      </w:tr>
      <w:tr w:rsidR="005602DD" w:rsidRPr="00633FCE" w14:paraId="0A7CDC5A" w14:textId="77777777" w:rsidTr="00326851">
        <w:tc>
          <w:tcPr>
            <w:tcW w:w="1538" w:type="dxa"/>
            <w:vAlign w:val="center"/>
          </w:tcPr>
          <w:p w14:paraId="3B0827C0" w14:textId="77777777" w:rsidR="001D2F3F" w:rsidRPr="00633FCE" w:rsidRDefault="001D2F3F" w:rsidP="00326851">
            <w:pPr>
              <w:jc w:val="center"/>
              <w:rPr>
                <w:rFonts w:ascii="Humanist Slabserif 712 Std Roma" w:hAnsi="Humanist Slabserif 712 Std Roma" w:cs="Arial"/>
                <w:color w:val="000000" w:themeColor="text1"/>
                <w:sz w:val="20"/>
              </w:rPr>
            </w:pPr>
          </w:p>
        </w:tc>
        <w:tc>
          <w:tcPr>
            <w:tcW w:w="1980" w:type="dxa"/>
            <w:vAlign w:val="center"/>
          </w:tcPr>
          <w:p w14:paraId="42E9BA41" w14:textId="77777777" w:rsidR="001D2F3F" w:rsidRPr="00633FCE" w:rsidRDefault="001D2F3F" w:rsidP="00326851">
            <w:pPr>
              <w:jc w:val="center"/>
              <w:rPr>
                <w:rFonts w:ascii="Humanist Slabserif 712 Std Roma" w:hAnsi="Humanist Slabserif 712 Std Roma" w:cs="Arial"/>
                <w:color w:val="000000" w:themeColor="text1"/>
                <w:sz w:val="20"/>
              </w:rPr>
            </w:pPr>
          </w:p>
        </w:tc>
        <w:tc>
          <w:tcPr>
            <w:tcW w:w="1980" w:type="dxa"/>
            <w:vAlign w:val="center"/>
          </w:tcPr>
          <w:p w14:paraId="1B9B30B9" w14:textId="77777777" w:rsidR="001D2F3F" w:rsidRPr="00633FCE" w:rsidRDefault="001D2F3F" w:rsidP="00326851">
            <w:pPr>
              <w:jc w:val="center"/>
              <w:rPr>
                <w:rFonts w:ascii="Humanist Slabserif 712 Std Roma" w:hAnsi="Humanist Slabserif 712 Std Roma" w:cs="Arial"/>
                <w:color w:val="000000" w:themeColor="text1"/>
                <w:sz w:val="20"/>
              </w:rPr>
            </w:pPr>
          </w:p>
        </w:tc>
        <w:tc>
          <w:tcPr>
            <w:tcW w:w="4402" w:type="dxa"/>
            <w:vAlign w:val="center"/>
          </w:tcPr>
          <w:p w14:paraId="2BA8EC45" w14:textId="77777777" w:rsidR="001D2F3F" w:rsidRPr="00633FCE" w:rsidRDefault="001D2F3F" w:rsidP="00326851">
            <w:pPr>
              <w:rPr>
                <w:rFonts w:ascii="Humanist Slabserif 712 Std Roma" w:hAnsi="Humanist Slabserif 712 Std Roma" w:cs="Arial"/>
                <w:color w:val="000000" w:themeColor="text1"/>
                <w:sz w:val="20"/>
              </w:rPr>
            </w:pPr>
          </w:p>
        </w:tc>
      </w:tr>
    </w:tbl>
    <w:p w14:paraId="731E0E88" w14:textId="77777777" w:rsidR="001D2F3F" w:rsidRPr="00633FCE" w:rsidRDefault="001D2F3F" w:rsidP="001D2F3F">
      <w:pPr>
        <w:rPr>
          <w:rFonts w:ascii="Humanist Slabserif 712 Std Roma" w:hAnsi="Humanist Slabserif 712 Std Roma"/>
          <w:color w:val="000000" w:themeColor="text1"/>
          <w:sz w:val="20"/>
          <w:lang w:val="en-GB"/>
        </w:rPr>
      </w:pPr>
    </w:p>
    <w:p w14:paraId="35FAB8DE" w14:textId="77777777" w:rsidR="001D2F3F" w:rsidRPr="00633FCE" w:rsidRDefault="001D2F3F" w:rsidP="001D2F3F">
      <w:pPr>
        <w:pStyle w:val="DocFrameBlockTitle"/>
        <w:spacing w:before="0"/>
        <w:rPr>
          <w:rFonts w:ascii="Humanist Slabserif 712 Std Roma" w:hAnsi="Humanist Slabserif 712 Std Roma" w:cs="Arial"/>
          <w:b w:val="0"/>
          <w:color w:val="000000" w:themeColor="text1"/>
          <w:sz w:val="20"/>
        </w:rPr>
      </w:pPr>
    </w:p>
    <w:p w14:paraId="6E92F151" w14:textId="77777777" w:rsidR="001D2F3F" w:rsidRPr="00633FCE" w:rsidRDefault="001D2F3F" w:rsidP="001D2F3F">
      <w:pPr>
        <w:pStyle w:val="DocFrameBlockTitle"/>
        <w:spacing w:before="0"/>
        <w:rPr>
          <w:rFonts w:ascii="Humanist Slabserif 712 Std Roma" w:hAnsi="Humanist Slabserif 712 Std Roma" w:cs="Arial"/>
          <w:b w:val="0"/>
          <w:color w:val="000000" w:themeColor="text1"/>
          <w:sz w:val="20"/>
        </w:rPr>
      </w:pPr>
    </w:p>
    <w:sectPr w:rsidR="001D2F3F" w:rsidRPr="00633FCE" w:rsidSect="005621FC">
      <w:headerReference w:type="default" r:id="rId23"/>
      <w:footerReference w:type="default" r:id="rId24"/>
      <w:pgSz w:w="12240" w:h="15840" w:code="1"/>
      <w:pgMar w:top="1440" w:right="1440" w:bottom="900" w:left="1440" w:header="450" w:footer="864" w:gutter="0"/>
      <w:paperSrc w:first="7" w:other="7"/>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44" w:author="Manickavel, Sridhar" w:date="2022-02-16T18:05:00Z" w:initials="MS">
    <w:p w14:paraId="46C14EF9" w14:textId="380F236E" w:rsidR="003E297F" w:rsidRDefault="003E297F">
      <w:pPr>
        <w:pStyle w:val="CommentText"/>
      </w:pPr>
      <w:r>
        <w:rPr>
          <w:rStyle w:val="CommentReference"/>
        </w:rPr>
        <w:annotationRef/>
      </w:r>
      <w:r>
        <w:t>Add reference URS, SDP</w:t>
      </w:r>
    </w:p>
  </w:comment>
  <w:comment w:id="245" w:author="HS, Manjunath (Contractor)" w:date="2022-05-11T22:56:00Z" w:initials="HM(">
    <w:p w14:paraId="317083DB" w14:textId="7B4BA570" w:rsidR="003E297F" w:rsidRDefault="003E297F">
      <w:pPr>
        <w:pStyle w:val="CommentText"/>
      </w:pPr>
      <w:r>
        <w:rPr>
          <w:rStyle w:val="CommentReference"/>
        </w:rPr>
        <w:annotationRef/>
      </w:r>
      <w:r>
        <w:t>Need to confirm on the doc ids of all docs</w:t>
      </w:r>
    </w:p>
  </w:comment>
  <w:comment w:id="258" w:author="HS, Manjunath (Contractor)" w:date="2022-05-11T23:01:00Z" w:initials="HM(">
    <w:p w14:paraId="147DC602" w14:textId="43FB1187" w:rsidR="003E297F" w:rsidRDefault="003E297F">
      <w:pPr>
        <w:pStyle w:val="CommentText"/>
      </w:pPr>
      <w:r>
        <w:rPr>
          <w:rStyle w:val="CommentReference"/>
        </w:rPr>
        <w:annotationRef/>
      </w:r>
      <w:r>
        <w:t>Pls mention ID if applicable</w:t>
      </w:r>
    </w:p>
  </w:comment>
  <w:comment w:id="304" w:author="HS, Manjunath (Contractor)" w:date="2022-05-11T23:04:00Z" w:initials="HM(">
    <w:p w14:paraId="38185D2C" w14:textId="32A70082" w:rsidR="003E297F" w:rsidRDefault="003E297F">
      <w:pPr>
        <w:pStyle w:val="CommentText"/>
      </w:pPr>
      <w:r>
        <w:rPr>
          <w:rStyle w:val="CommentReference"/>
        </w:rPr>
        <w:annotationRef/>
      </w:r>
      <w:r>
        <w:t>Still need confirmation to include or not?</w:t>
      </w:r>
    </w:p>
  </w:comment>
  <w:comment w:id="314" w:author="Manickavel, Sridhar" w:date="2022-02-16T20:35:00Z" w:initials="MS">
    <w:p w14:paraId="7FE3F218" w14:textId="44755016" w:rsidR="003E297F" w:rsidRDefault="003E297F">
      <w:pPr>
        <w:pStyle w:val="CommentText"/>
      </w:pPr>
      <w:r>
        <w:rPr>
          <w:rStyle w:val="CommentReference"/>
        </w:rPr>
        <w:annotationRef/>
      </w:r>
      <w:r>
        <w:t>Algorithm related details are not added.  Atleast we should capture at high level for first revision of this doc.  Actually we need to provide details about the algorithm in the next revision</w:t>
      </w:r>
    </w:p>
  </w:comment>
  <w:comment w:id="373" w:author="Manickavel, Sridhar" w:date="2022-02-16T20:44:00Z" w:initials="MS">
    <w:p w14:paraId="243F7270" w14:textId="7FB83D25" w:rsidR="003E297F" w:rsidRDefault="003E297F">
      <w:pPr>
        <w:pStyle w:val="CommentText"/>
      </w:pPr>
      <w:r>
        <w:rPr>
          <w:rStyle w:val="CommentReference"/>
        </w:rPr>
        <w:annotationRef/>
      </w:r>
      <w:r>
        <w:t>This section needs to be updated, including all the sub sections as well</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6C14EF9" w15:done="0"/>
  <w15:commentEx w15:paraId="317083DB" w15:paraIdParent="46C14EF9" w15:done="0"/>
  <w15:commentEx w15:paraId="147DC602" w15:done="0"/>
  <w15:commentEx w15:paraId="38185D2C" w15:done="0"/>
  <w15:commentEx w15:paraId="7FE3F218" w15:done="0"/>
  <w15:commentEx w15:paraId="243F727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B7BB7A" w16cex:dateUtc="2022-02-16T12:35:00Z"/>
  <w16cex:commentExtensible w16cex:durableId="2626BDA6" w16cex:dateUtc="2022-05-11T17:26:00Z"/>
  <w16cex:commentExtensible w16cex:durableId="2626BEB0" w16cex:dateUtc="2022-05-11T17:31:00Z"/>
  <w16cex:commentExtensible w16cex:durableId="2626BF64" w16cex:dateUtc="2022-05-11T17:34:00Z"/>
  <w16cex:commentExtensible w16cex:durableId="25B7DE8A" w16cex:dateUtc="2022-02-16T15:05:00Z"/>
  <w16cex:commentExtensible w16cex:durableId="25B7E097" w16cex:dateUtc="2022-02-16T15:14: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8C028FC" w14:textId="77777777" w:rsidR="003E297F" w:rsidRDefault="003E297F">
      <w:r>
        <w:separator/>
      </w:r>
    </w:p>
  </w:endnote>
  <w:endnote w:type="continuationSeparator" w:id="0">
    <w:p w14:paraId="2159F97D" w14:textId="77777777" w:rsidR="003E297F" w:rsidRDefault="003E297F">
      <w:r>
        <w:continuationSeparator/>
      </w:r>
    </w:p>
  </w:endnote>
  <w:endnote w:type="continuationNotice" w:id="1">
    <w:p w14:paraId="04F9BB09" w14:textId="77777777" w:rsidR="003E297F" w:rsidRDefault="003E297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umanist Slabserif 712 Std Roma">
    <w:altName w:val="Calibri"/>
    <w:charset w:val="00"/>
    <w:family w:val="roman"/>
    <w:pitch w:val="default"/>
  </w:font>
  <w:font w:name="Arial">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Gautami">
    <w:panose1 w:val="02000500000000000000"/>
    <w:charset w:val="00"/>
    <w:family w:val="swiss"/>
    <w:pitch w:val="variable"/>
    <w:sig w:usb0="002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Helvetica Neue">
    <w:altName w:val="Sylfaen"/>
    <w:charset w:val="00"/>
    <w:family w:val="auto"/>
    <w:pitch w:val="variable"/>
    <w:sig w:usb0="E50002FF" w:usb1="500079DB" w:usb2="00000010" w:usb3="00000000" w:csb0="00000001" w:csb1="00000000"/>
  </w:font>
  <w:font w:name="AppleSystemUIFontBold">
    <w:altName w:val="Calibri"/>
    <w:panose1 w:val="00000000000000000000"/>
    <w:charset w:val="00"/>
    <w:family w:val="auto"/>
    <w:notTrueType/>
    <w:pitch w:val="default"/>
    <w:sig w:usb0="00000003" w:usb1="00000000" w:usb2="00000000" w:usb3="00000000" w:csb0="00000001" w:csb1="00000000"/>
  </w:font>
  <w:font w:name="AppleSystemUIFont">
    <w:altName w:val="Calibri"/>
    <w:charset w:val="00"/>
    <w:family w:val="auto"/>
    <w:pitch w:val="default"/>
    <w:sig w:usb0="00000003" w:usb1="00000000" w:usb2="00000000" w:usb3="00000000" w:csb0="00000001" w:csb1="00000000"/>
  </w:font>
  <w:font w:name="URW Egyptienne TOT Light">
    <w:altName w:val="Cambria"/>
    <w:panose1 w:val="00000000000000000000"/>
    <w:charset w:val="00"/>
    <w:family w:val="roman"/>
    <w:notTrueType/>
    <w:pitch w:val="default"/>
  </w:font>
  <w:font w:name="Futura Std Bold">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FAF6A1" w14:textId="205EA477" w:rsidR="003E297F" w:rsidRPr="00C838C5" w:rsidRDefault="003E297F" w:rsidP="000A2930">
    <w:pPr>
      <w:rPr>
        <w:rFonts w:ascii="Humanist Slabserif 712 Std Roma" w:hAnsi="Humanist Slabserif 712 Std Roma"/>
        <w:sz w:val="18"/>
      </w:rPr>
    </w:pPr>
    <w:r w:rsidRPr="00C838C5">
      <w:rPr>
        <w:rFonts w:ascii="Humanist Slabserif 712 Std Roma" w:hAnsi="Humanist Slabserif 712 Std Roma"/>
        <w:sz w:val="18"/>
      </w:rPr>
      <w:t xml:space="preserve">Template </w:t>
    </w:r>
    <w:r>
      <w:rPr>
        <w:rFonts w:ascii="Humanist Slabserif 712 Std Roma" w:hAnsi="Humanist Slabserif 712 Std Roma"/>
        <w:sz w:val="18"/>
      </w:rPr>
      <w:t>SGTC-</w:t>
    </w:r>
    <w:r w:rsidRPr="00C838C5">
      <w:rPr>
        <w:rFonts w:ascii="Humanist Slabserif 712 Std Roma" w:hAnsi="Humanist Slabserif 712 Std Roma"/>
        <w:sz w:val="18"/>
      </w:rPr>
      <w:t>QFM-SUP-001-0</w:t>
    </w:r>
    <w:r>
      <w:rPr>
        <w:rFonts w:ascii="Humanist Slabserif 712 Std Roma" w:hAnsi="Humanist Slabserif 712 Std Roma"/>
        <w:sz w:val="18"/>
      </w:rPr>
      <w:t>3</w:t>
    </w:r>
    <w:r w:rsidRPr="00C838C5">
      <w:rPr>
        <w:rFonts w:ascii="Humanist Slabserif 712 Std Roma" w:hAnsi="Humanist Slabserif 712 Std Roma"/>
        <w:sz w:val="18"/>
      </w:rPr>
      <w:t xml:space="preserve">, Rev </w:t>
    </w:r>
    <w:r>
      <w:rPr>
        <w:rFonts w:ascii="Humanist Slabserif 712 Std Roma" w:hAnsi="Humanist Slabserif 712 Std Roma"/>
        <w:sz w:val="18"/>
      </w:rPr>
      <w:t>0</w:t>
    </w:r>
    <w:r w:rsidRPr="00C838C5">
      <w:rPr>
        <w:rFonts w:ascii="Humanist Slabserif 712 Std Roma" w:hAnsi="Humanist Slabserif 712 Std Roma"/>
        <w:sz w:val="18"/>
      </w:rPr>
      <w:t>6</w:t>
    </w:r>
    <w:r w:rsidRPr="00C838C5">
      <w:rPr>
        <w:rFonts w:ascii="Humanist Slabserif 712 Std Roma" w:hAnsi="Humanist Slabserif 712 Std Roma"/>
        <w:sz w:val="18"/>
      </w:rPr>
      <w:tab/>
    </w:r>
    <w:r>
      <w:rPr>
        <w:rFonts w:ascii="Humanist Slabserif 712 Std Roma" w:hAnsi="Humanist Slabserif 712 Std Roma"/>
        <w:sz w:val="18"/>
      </w:rPr>
      <w:tab/>
    </w:r>
    <w:r>
      <w:rPr>
        <w:rFonts w:ascii="Humanist Slabserif 712 Std Roma" w:hAnsi="Humanist Slabserif 712 Std Roma"/>
        <w:sz w:val="18"/>
      </w:rPr>
      <w:tab/>
    </w:r>
    <w:r>
      <w:rPr>
        <w:rFonts w:ascii="Humanist Slabserif 712 Std Roma" w:hAnsi="Humanist Slabserif 712 Std Roma"/>
        <w:sz w:val="18"/>
      </w:rPr>
      <w:tab/>
    </w:r>
    <w:r>
      <w:rPr>
        <w:rFonts w:ascii="Humanist Slabserif 712 Std Roma" w:hAnsi="Humanist Slabserif 712 Std Roma"/>
        <w:sz w:val="18"/>
      </w:rPr>
      <w:tab/>
    </w:r>
    <w:r>
      <w:rPr>
        <w:rFonts w:ascii="Humanist Slabserif 712 Std Roma" w:hAnsi="Humanist Slabserif 712 Std Roma"/>
        <w:sz w:val="18"/>
      </w:rPr>
      <w:tab/>
    </w:r>
    <w:r>
      <w:rPr>
        <w:rFonts w:ascii="Humanist Slabserif 712 Std Roma" w:hAnsi="Humanist Slabserif 712 Std Roma"/>
        <w:sz w:val="18"/>
      </w:rPr>
      <w:tab/>
    </w:r>
    <w:r w:rsidRPr="00C838C5">
      <w:rPr>
        <w:rFonts w:ascii="Humanist Slabserif 712 Std Roma" w:hAnsi="Humanist Slabserif 712 Std Roma"/>
        <w:sz w:val="18"/>
      </w:rPr>
      <w:t xml:space="preserve">Page </w:t>
    </w:r>
    <w:r w:rsidRPr="00C838C5">
      <w:rPr>
        <w:rFonts w:ascii="Humanist Slabserif 712 Std Roma" w:hAnsi="Humanist Slabserif 712 Std Roma"/>
        <w:sz w:val="18"/>
      </w:rPr>
      <w:fldChar w:fldCharType="begin"/>
    </w:r>
    <w:r w:rsidRPr="00C838C5">
      <w:rPr>
        <w:rFonts w:ascii="Humanist Slabserif 712 Std Roma" w:hAnsi="Humanist Slabserif 712 Std Roma"/>
        <w:sz w:val="18"/>
      </w:rPr>
      <w:instrText xml:space="preserve"> PAGE   \* MERGEFORMAT </w:instrText>
    </w:r>
    <w:r w:rsidRPr="00C838C5">
      <w:rPr>
        <w:rFonts w:ascii="Humanist Slabserif 712 Std Roma" w:hAnsi="Humanist Slabserif 712 Std Roma"/>
        <w:sz w:val="18"/>
      </w:rPr>
      <w:fldChar w:fldCharType="separate"/>
    </w:r>
    <w:r w:rsidR="00B12759">
      <w:rPr>
        <w:rFonts w:ascii="Humanist Slabserif 712 Std Roma" w:hAnsi="Humanist Slabserif 712 Std Roma"/>
        <w:noProof/>
        <w:sz w:val="18"/>
      </w:rPr>
      <w:t>17</w:t>
    </w:r>
    <w:r w:rsidRPr="00C838C5">
      <w:rPr>
        <w:rFonts w:ascii="Humanist Slabserif 712 Std Roma" w:hAnsi="Humanist Slabserif 712 Std Roma"/>
        <w:sz w:val="18"/>
      </w:rPr>
      <w:fldChar w:fldCharType="end"/>
    </w:r>
    <w:r w:rsidRPr="00C838C5">
      <w:rPr>
        <w:rFonts w:ascii="Humanist Slabserif 712 Std Roma" w:hAnsi="Humanist Slabserif 712 Std Roma"/>
        <w:sz w:val="18"/>
      </w:rPr>
      <w:t xml:space="preserve"> of </w:t>
    </w:r>
    <w:r w:rsidRPr="00C838C5">
      <w:rPr>
        <w:rFonts w:ascii="Humanist Slabserif 712 Std Roma" w:hAnsi="Humanist Slabserif 712 Std Roma"/>
        <w:sz w:val="18"/>
      </w:rPr>
      <w:fldChar w:fldCharType="begin"/>
    </w:r>
    <w:r w:rsidRPr="00C838C5">
      <w:rPr>
        <w:rFonts w:ascii="Humanist Slabserif 712 Std Roma" w:hAnsi="Humanist Slabserif 712 Std Roma"/>
        <w:sz w:val="18"/>
      </w:rPr>
      <w:instrText xml:space="preserve"> NUMPAGES   \* MERGEFORMAT </w:instrText>
    </w:r>
    <w:r w:rsidRPr="00C838C5">
      <w:rPr>
        <w:rFonts w:ascii="Humanist Slabserif 712 Std Roma" w:hAnsi="Humanist Slabserif 712 Std Roma"/>
        <w:sz w:val="18"/>
      </w:rPr>
      <w:fldChar w:fldCharType="separate"/>
    </w:r>
    <w:r w:rsidR="00B12759">
      <w:rPr>
        <w:rFonts w:ascii="Humanist Slabserif 712 Std Roma" w:hAnsi="Humanist Slabserif 712 Std Roma"/>
        <w:noProof/>
        <w:sz w:val="18"/>
      </w:rPr>
      <w:t>20</w:t>
    </w:r>
    <w:r w:rsidRPr="00C838C5">
      <w:rPr>
        <w:rFonts w:ascii="Humanist Slabserif 712 Std Roma" w:hAnsi="Humanist Slabserif 712 Std Roma"/>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ECFABC6" w14:textId="77777777" w:rsidR="003E297F" w:rsidRDefault="003E297F">
      <w:r>
        <w:separator/>
      </w:r>
    </w:p>
  </w:footnote>
  <w:footnote w:type="continuationSeparator" w:id="0">
    <w:p w14:paraId="45EDEE88" w14:textId="77777777" w:rsidR="003E297F" w:rsidRDefault="003E297F">
      <w:r>
        <w:continuationSeparator/>
      </w:r>
    </w:p>
  </w:footnote>
  <w:footnote w:type="continuationNotice" w:id="1">
    <w:p w14:paraId="059EE483" w14:textId="77777777" w:rsidR="003E297F" w:rsidRDefault="003E297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FAF694" w14:textId="14E6F9C4" w:rsidR="003E297F" w:rsidRPr="008E0CE1" w:rsidRDefault="003E297F" w:rsidP="008E0CE1">
    <w:pPr>
      <w:pStyle w:val="Title"/>
      <w:pBdr>
        <w:bottom w:val="none" w:sz="0" w:space="0" w:color="auto"/>
      </w:pBdr>
      <w:tabs>
        <w:tab w:val="right" w:pos="9450"/>
      </w:tabs>
      <w:spacing w:after="0" w:line="276" w:lineRule="auto"/>
      <w:ind w:left="-90" w:firstLine="90"/>
      <w:rPr>
        <w:rFonts w:ascii="Arial" w:hAnsi="Arial" w:cs="Arial"/>
        <w:color w:val="auto"/>
        <w:sz w:val="40"/>
        <w:szCs w:val="40"/>
      </w:rPr>
    </w:pPr>
    <w:r w:rsidRPr="006A50B4">
      <w:rPr>
        <w:rFonts w:ascii="URW Egyptienne TOT Light" w:hAnsi="URW Egyptienne TOT Light" w:cs="Arial"/>
        <w:b/>
        <w:color w:val="FFB500"/>
        <w:sz w:val="40"/>
        <w:szCs w:val="40"/>
      </w:rPr>
      <w:t xml:space="preserve">SGTC </w:t>
    </w:r>
    <w:r>
      <w:rPr>
        <w:rFonts w:ascii="URW Egyptienne TOT Light" w:hAnsi="URW Egyptienne TOT Light" w:cs="Arial"/>
        <w:b/>
        <w:color w:val="FFB500"/>
        <w:sz w:val="40"/>
        <w:szCs w:val="40"/>
      </w:rPr>
      <w:t>FORM</w:t>
    </w:r>
    <w:r w:rsidRPr="008E0CE1">
      <w:rPr>
        <w:rFonts w:ascii="Arial" w:hAnsi="Arial" w:cs="Arial"/>
        <w:color w:val="auto"/>
      </w:rPr>
      <w:tab/>
    </w:r>
    <w:r>
      <w:rPr>
        <w:rFonts w:ascii="Arial" w:hAnsi="Arial" w:cs="Arial"/>
        <w:noProof/>
        <w:color w:val="auto"/>
      </w:rPr>
      <w:drawing>
        <wp:inline distT="0" distB="0" distL="0" distR="0" wp14:anchorId="180C7FBA" wp14:editId="13E4261F">
          <wp:extent cx="914400" cy="246311"/>
          <wp:effectExtent l="0" t="0" r="0" b="1905"/>
          <wp:docPr id="11" name="Picture 11" descr="C:\Users\bghosh\Desktop\SGTC QMS 3.0\PH40722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bghosh\Desktop\SGTC QMS 3.0\PH40722LOGO.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4400" cy="246311"/>
                  </a:xfrm>
                  <a:prstGeom prst="rect">
                    <a:avLst/>
                  </a:prstGeom>
                  <a:noFill/>
                  <a:ln>
                    <a:noFill/>
                  </a:ln>
                </pic:spPr>
              </pic:pic>
            </a:graphicData>
          </a:graphic>
        </wp:inline>
      </w:drawing>
    </w:r>
  </w:p>
  <w:tbl>
    <w:tblPr>
      <w:tblW w:w="5017" w:type="pct"/>
      <w:tblInd w:w="108" w:type="dxa"/>
      <w:tblBorders>
        <w:top w:val="single" w:sz="4" w:space="0" w:color="auto"/>
        <w:bottom w:val="single" w:sz="4" w:space="0" w:color="auto"/>
      </w:tblBorders>
      <w:tblLook w:val="01E0" w:firstRow="1" w:lastRow="1" w:firstColumn="1" w:lastColumn="1" w:noHBand="0" w:noVBand="0"/>
    </w:tblPr>
    <w:tblGrid>
      <w:gridCol w:w="2621"/>
      <w:gridCol w:w="3576"/>
      <w:gridCol w:w="1942"/>
      <w:gridCol w:w="1253"/>
    </w:tblGrid>
    <w:tr w:rsidR="003E297F" w:rsidRPr="008E0CE1" w14:paraId="66FAF697" w14:textId="77777777" w:rsidTr="00C46283">
      <w:trPr>
        <w:trHeight w:val="354"/>
      </w:trPr>
      <w:tc>
        <w:tcPr>
          <w:tcW w:w="1395" w:type="pct"/>
          <w:shd w:val="clear" w:color="auto" w:fill="auto"/>
        </w:tcPr>
        <w:p w14:paraId="66FAF695" w14:textId="77777777" w:rsidR="003E297F" w:rsidRPr="002039FE" w:rsidRDefault="003E297F" w:rsidP="008F35B5">
          <w:pPr>
            <w:spacing w:before="40" w:after="40"/>
            <w:rPr>
              <w:rFonts w:ascii="Futura Std Bold" w:hAnsi="Futura Std Bold" w:cs="Arial"/>
              <w:szCs w:val="22"/>
            </w:rPr>
          </w:pPr>
          <w:r w:rsidRPr="002039FE">
            <w:rPr>
              <w:rFonts w:ascii="Futura Std Bold" w:hAnsi="Futura Std Bold" w:cs="Arial"/>
              <w:szCs w:val="22"/>
            </w:rPr>
            <w:t>TITLE:</w:t>
          </w:r>
        </w:p>
      </w:tc>
      <w:tc>
        <w:tcPr>
          <w:tcW w:w="3605" w:type="pct"/>
          <w:gridSpan w:val="3"/>
          <w:shd w:val="clear" w:color="auto" w:fill="auto"/>
        </w:tcPr>
        <w:p w14:paraId="66FAF696" w14:textId="703B2107" w:rsidR="003E297F" w:rsidRPr="002039FE" w:rsidRDefault="003E297F" w:rsidP="00B242AF">
          <w:pPr>
            <w:spacing w:before="40" w:after="40"/>
            <w:rPr>
              <w:rFonts w:ascii="Futura Std Bold" w:hAnsi="Futura Std Bold" w:cs="Arial"/>
              <w:szCs w:val="22"/>
            </w:rPr>
          </w:pPr>
          <w:r w:rsidRPr="002039FE">
            <w:rPr>
              <w:rFonts w:ascii="Futura Std Bold" w:hAnsi="Futura Std Bold" w:cs="Arial"/>
              <w:szCs w:val="22"/>
            </w:rPr>
            <w:t>Software Architecture Design</w:t>
          </w:r>
        </w:p>
      </w:tc>
    </w:tr>
    <w:tr w:rsidR="003E297F" w:rsidRPr="008E0CE1" w14:paraId="66FAF69A" w14:textId="77777777" w:rsidTr="00C46283">
      <w:trPr>
        <w:trHeight w:val="116"/>
      </w:trPr>
      <w:tc>
        <w:tcPr>
          <w:tcW w:w="1395" w:type="pct"/>
          <w:shd w:val="clear" w:color="auto" w:fill="auto"/>
        </w:tcPr>
        <w:p w14:paraId="66FAF698" w14:textId="77777777" w:rsidR="003E297F" w:rsidRPr="002039FE" w:rsidRDefault="003E297F" w:rsidP="00665A9D">
          <w:pPr>
            <w:tabs>
              <w:tab w:val="left" w:pos="1668"/>
              <w:tab w:val="left" w:pos="5720"/>
            </w:tabs>
            <w:spacing w:before="40" w:after="40"/>
            <w:rPr>
              <w:rFonts w:ascii="Futura Std Bold" w:hAnsi="Futura Std Bold" w:cs="Arial"/>
              <w:szCs w:val="22"/>
            </w:rPr>
          </w:pPr>
          <w:r w:rsidRPr="002039FE">
            <w:rPr>
              <w:rFonts w:ascii="Futura Std Bold" w:hAnsi="Futura Std Bold" w:cs="Arial"/>
              <w:szCs w:val="22"/>
            </w:rPr>
            <w:t>DOCUMENT NUMBER:</w:t>
          </w:r>
        </w:p>
      </w:tc>
      <w:tc>
        <w:tcPr>
          <w:tcW w:w="1904" w:type="pct"/>
          <w:shd w:val="clear" w:color="auto" w:fill="auto"/>
        </w:tcPr>
        <w:p w14:paraId="75CE6F2A" w14:textId="3EED28B0" w:rsidR="003E297F" w:rsidRPr="002039FE" w:rsidRDefault="003E297F" w:rsidP="00B242AF">
          <w:pPr>
            <w:spacing w:before="40" w:after="40"/>
            <w:rPr>
              <w:rFonts w:ascii="Futura Std Bold" w:hAnsi="Futura Std Bold" w:cs="Arial"/>
              <w:szCs w:val="22"/>
            </w:rPr>
          </w:pPr>
          <w:r w:rsidRPr="002039FE">
            <w:rPr>
              <w:rFonts w:ascii="Futura Std Bold" w:hAnsi="Futura Std Bold" w:cs="Arial"/>
              <w:szCs w:val="22"/>
            </w:rPr>
            <w:t>SGTC-QFM-DLC-001-04</w:t>
          </w:r>
        </w:p>
      </w:tc>
      <w:tc>
        <w:tcPr>
          <w:tcW w:w="1034" w:type="pct"/>
          <w:shd w:val="clear" w:color="auto" w:fill="auto"/>
        </w:tcPr>
        <w:p w14:paraId="0B8BA07D" w14:textId="6D215520" w:rsidR="003E297F" w:rsidRPr="002039FE" w:rsidRDefault="003E297F" w:rsidP="00665A9D">
          <w:pPr>
            <w:spacing w:before="40" w:after="40"/>
            <w:rPr>
              <w:rFonts w:ascii="Futura Std Bold" w:hAnsi="Futura Std Bold" w:cs="Arial"/>
              <w:szCs w:val="22"/>
            </w:rPr>
          </w:pPr>
          <w:r w:rsidRPr="002039FE">
            <w:rPr>
              <w:rFonts w:ascii="Futura Std Bold" w:hAnsi="Futura Std Bold" w:cs="Arial"/>
              <w:szCs w:val="22"/>
            </w:rPr>
            <w:t>VERSION:</w:t>
          </w:r>
        </w:p>
      </w:tc>
      <w:tc>
        <w:tcPr>
          <w:tcW w:w="667" w:type="pct"/>
          <w:shd w:val="clear" w:color="auto" w:fill="auto"/>
        </w:tcPr>
        <w:p w14:paraId="66FAF699" w14:textId="23BEE865" w:rsidR="003E297F" w:rsidRPr="002039FE" w:rsidRDefault="003E297F" w:rsidP="00665A9D">
          <w:pPr>
            <w:spacing w:before="40" w:after="40"/>
            <w:rPr>
              <w:rFonts w:ascii="Futura Std Bold" w:hAnsi="Futura Std Bold" w:cs="Arial"/>
              <w:szCs w:val="22"/>
            </w:rPr>
          </w:pPr>
          <w:r w:rsidRPr="002039FE">
            <w:rPr>
              <w:rFonts w:ascii="Futura Std Bold" w:hAnsi="Futura Std Bold" w:cs="Arial"/>
              <w:szCs w:val="22"/>
            </w:rPr>
            <w:t>07</w:t>
          </w:r>
        </w:p>
      </w:tc>
    </w:tr>
  </w:tbl>
  <w:p w14:paraId="66FAF6A0" w14:textId="77777777" w:rsidR="003E297F" w:rsidRPr="001B289A" w:rsidRDefault="003E297F" w:rsidP="001B289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hybridMultilevel"/>
    <w:tmpl w:val="FFFFFFFF"/>
    <w:lvl w:ilvl="0" w:tplc="00000001">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C844A06"/>
    <w:multiLevelType w:val="hybridMultilevel"/>
    <w:tmpl w:val="1E04F7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4DA244D"/>
    <w:multiLevelType w:val="multilevel"/>
    <w:tmpl w:val="B00685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5C5679C"/>
    <w:multiLevelType w:val="hybridMultilevel"/>
    <w:tmpl w:val="0F6AA65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1A4922C8"/>
    <w:multiLevelType w:val="multilevel"/>
    <w:tmpl w:val="FC5E5F5A"/>
    <w:lvl w:ilvl="0">
      <w:start w:val="1"/>
      <w:numFmt w:val="decimal"/>
      <w:pStyle w:val="CORPRAQAHeading1"/>
      <w:lvlText w:val="%1"/>
      <w:lvlJc w:val="left"/>
      <w:pPr>
        <w:ind w:left="355" w:hanging="355"/>
      </w:pPr>
      <w:rPr>
        <w:rFonts w:ascii="Humanist Slabserif 712 Std Roma" w:hAnsi="Humanist Slabserif 712 Std Roma" w:hint="default"/>
        <w:b/>
        <w:i w:val="0"/>
        <w:caps/>
        <w:sz w:val="20"/>
      </w:rPr>
    </w:lvl>
    <w:lvl w:ilvl="1">
      <w:start w:val="1"/>
      <w:numFmt w:val="decimal"/>
      <w:pStyle w:val="CORPRAQAHeading2Bold"/>
      <w:lvlText w:val="%1.%2"/>
      <w:lvlJc w:val="left"/>
      <w:pPr>
        <w:ind w:left="907" w:hanging="547"/>
      </w:pPr>
      <w:rPr>
        <w:rFonts w:ascii="Humanist Slabserif 712 Std Roma" w:hAnsi="Humanist Slabserif 712 Std Roma" w:hint="default"/>
        <w:b/>
        <w:i/>
        <w:color w:val="0000CC"/>
        <w:sz w:val="20"/>
      </w:rPr>
    </w:lvl>
    <w:lvl w:ilvl="2">
      <w:start w:val="1"/>
      <w:numFmt w:val="decimal"/>
      <w:pStyle w:val="CORPRAQAHeading3"/>
      <w:lvlText w:val="%1.%2.%3"/>
      <w:lvlJc w:val="left"/>
      <w:pPr>
        <w:tabs>
          <w:tab w:val="num" w:pos="1008"/>
        </w:tabs>
        <w:ind w:left="1627" w:hanging="720"/>
      </w:pPr>
      <w:rPr>
        <w:rFonts w:ascii="Humanist Slabserif 712 Std Roma" w:hAnsi="Humanist Slabserif 712 Std Roma" w:hint="default"/>
        <w:b w:val="0"/>
        <w:color w:val="0000CC"/>
        <w:sz w:val="20"/>
        <w:szCs w:val="20"/>
      </w:rPr>
    </w:lvl>
    <w:lvl w:ilvl="3">
      <w:start w:val="1"/>
      <w:numFmt w:val="upperLetter"/>
      <w:pStyle w:val="CORPRAQAHeading4"/>
      <w:lvlText w:val="%4"/>
      <w:lvlJc w:val="left"/>
      <w:pPr>
        <w:tabs>
          <w:tab w:val="num" w:pos="2880"/>
        </w:tabs>
        <w:ind w:left="1987" w:hanging="360"/>
      </w:pPr>
      <w:rPr>
        <w:rFonts w:ascii="Humanist Slabserif 712 Std Roma" w:hAnsi="Humanist Slabserif 712 Std Roma" w:hint="default"/>
        <w:b w:val="0"/>
        <w:i/>
        <w:color w:val="0000CC"/>
        <w:sz w:val="20"/>
        <w:szCs w:val="20"/>
      </w:rPr>
    </w:lvl>
    <w:lvl w:ilvl="4">
      <w:start w:val="1"/>
      <w:numFmt w:val="decimal"/>
      <w:pStyle w:val="CORPRAQAHeading5"/>
      <w:lvlText w:val="%5"/>
      <w:lvlJc w:val="left"/>
      <w:pPr>
        <w:ind w:left="2347" w:hanging="360"/>
      </w:pPr>
      <w:rPr>
        <w:rFonts w:ascii="Arial" w:hAnsi="Arial" w:hint="default"/>
        <w:b/>
        <w:sz w:val="20"/>
      </w:rPr>
    </w:lvl>
    <w:lvl w:ilvl="5">
      <w:start w:val="1"/>
      <w:numFmt w:val="lowerLetter"/>
      <w:pStyle w:val="CORPRAQAHeading6"/>
      <w:lvlText w:val="%6"/>
      <w:lvlJc w:val="left"/>
      <w:pPr>
        <w:tabs>
          <w:tab w:val="num" w:pos="4622"/>
        </w:tabs>
        <w:ind w:left="2707" w:hanging="360"/>
      </w:pPr>
      <w:rPr>
        <w:rFonts w:ascii="Arial" w:hAnsi="Arial" w:hint="default"/>
        <w:b/>
        <w:sz w:val="20"/>
      </w:rPr>
    </w:lvl>
    <w:lvl w:ilvl="6">
      <w:start w:val="1"/>
      <w:numFmt w:val="lowerRoman"/>
      <w:pStyle w:val="CORPRAQAHeading7"/>
      <w:lvlText w:val="%7"/>
      <w:lvlJc w:val="left"/>
      <w:pPr>
        <w:tabs>
          <w:tab w:val="num" w:pos="2707"/>
        </w:tabs>
        <w:ind w:left="3067" w:hanging="360"/>
      </w:pPr>
      <w:rPr>
        <w:rFonts w:ascii="Arial" w:hAnsi="Arial" w:hint="default"/>
        <w:sz w:val="20"/>
      </w:rPr>
    </w:lvl>
    <w:lvl w:ilvl="7">
      <w:start w:val="1"/>
      <w:numFmt w:val="upperLetter"/>
      <w:pStyle w:val="CORPRAQAHeading8"/>
      <w:lvlText w:val="%8"/>
      <w:lvlJc w:val="left"/>
      <w:pPr>
        <w:tabs>
          <w:tab w:val="num" w:pos="3067"/>
        </w:tabs>
        <w:ind w:left="3427" w:hanging="360"/>
      </w:pPr>
      <w:rPr>
        <w:rFonts w:ascii="Arial" w:hAnsi="Arial" w:hint="default"/>
        <w:sz w:val="20"/>
      </w:rPr>
    </w:lvl>
    <w:lvl w:ilvl="8">
      <w:start w:val="1"/>
      <w:numFmt w:val="decimal"/>
      <w:pStyle w:val="CORPRAQAHeading9"/>
      <w:lvlText w:val="%9"/>
      <w:lvlJc w:val="left"/>
      <w:pPr>
        <w:tabs>
          <w:tab w:val="num" w:pos="3427"/>
        </w:tabs>
        <w:ind w:left="3787" w:hanging="360"/>
      </w:pPr>
      <w:rPr>
        <w:rFonts w:ascii="Arial" w:hAnsi="Arial" w:hint="default"/>
        <w:sz w:val="20"/>
      </w:rPr>
    </w:lvl>
  </w:abstractNum>
  <w:abstractNum w:abstractNumId="5" w15:restartNumberingAfterBreak="0">
    <w:nsid w:val="1FAE7E15"/>
    <w:multiLevelType w:val="hybridMultilevel"/>
    <w:tmpl w:val="75D4CC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8852B4B"/>
    <w:multiLevelType w:val="multilevel"/>
    <w:tmpl w:val="0409001F"/>
    <w:styleLink w:val="sykstyle32"/>
    <w:lvl w:ilvl="0">
      <w:start w:val="3"/>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288C3E9E"/>
    <w:multiLevelType w:val="singleLevel"/>
    <w:tmpl w:val="871E04C2"/>
    <w:lvl w:ilvl="0">
      <w:start w:val="1"/>
      <w:numFmt w:val="bullet"/>
      <w:pStyle w:val="ListBullet"/>
      <w:lvlText w:val=""/>
      <w:lvlJc w:val="left"/>
      <w:pPr>
        <w:tabs>
          <w:tab w:val="num" w:pos="360"/>
        </w:tabs>
        <w:ind w:left="360" w:hanging="360"/>
      </w:pPr>
      <w:rPr>
        <w:rFonts w:ascii="Wingdings" w:hAnsi="Wingdings" w:hint="default"/>
      </w:rPr>
    </w:lvl>
  </w:abstractNum>
  <w:abstractNum w:abstractNumId="8" w15:restartNumberingAfterBreak="0">
    <w:nsid w:val="2BA52284"/>
    <w:multiLevelType w:val="multilevel"/>
    <w:tmpl w:val="7CE60EE2"/>
    <w:styleLink w:val="Style1"/>
    <w:lvl w:ilvl="0">
      <w:start w:val="1"/>
      <w:numFmt w:val="decimal"/>
      <w:lvlText w:val="%1"/>
      <w:lvlJc w:val="left"/>
      <w:pPr>
        <w:ind w:left="355" w:hanging="355"/>
      </w:pPr>
      <w:rPr>
        <w:rFonts w:ascii="Arial" w:hAnsi="Arial" w:hint="default"/>
        <w:b/>
        <w:i w:val="0"/>
        <w:caps/>
        <w:sz w:val="20"/>
      </w:rPr>
    </w:lvl>
    <w:lvl w:ilvl="1">
      <w:start w:val="1"/>
      <w:numFmt w:val="decimal"/>
      <w:lvlText w:val="%1.%2"/>
      <w:lvlJc w:val="left"/>
      <w:pPr>
        <w:ind w:left="907" w:hanging="547"/>
      </w:pPr>
      <w:rPr>
        <w:rFonts w:ascii="Arial" w:hAnsi="Arial" w:hint="default"/>
        <w:b/>
        <w:i w:val="0"/>
        <w:sz w:val="20"/>
      </w:rPr>
    </w:lvl>
    <w:lvl w:ilvl="2">
      <w:start w:val="1"/>
      <w:numFmt w:val="decimal"/>
      <w:lvlText w:val="%1.%2.%3"/>
      <w:lvlJc w:val="left"/>
      <w:pPr>
        <w:tabs>
          <w:tab w:val="num" w:pos="1008"/>
        </w:tabs>
        <w:ind w:left="1627" w:hanging="720"/>
      </w:pPr>
      <w:rPr>
        <w:rFonts w:ascii="Arial" w:hAnsi="Arial" w:hint="default"/>
        <w:sz w:val="20"/>
        <w:szCs w:val="20"/>
      </w:rPr>
    </w:lvl>
    <w:lvl w:ilvl="3">
      <w:start w:val="1"/>
      <w:numFmt w:val="upperLetter"/>
      <w:lvlText w:val="%4"/>
      <w:lvlJc w:val="left"/>
      <w:pPr>
        <w:tabs>
          <w:tab w:val="num" w:pos="2880"/>
        </w:tabs>
        <w:ind w:left="1987" w:hanging="360"/>
      </w:pPr>
      <w:rPr>
        <w:rFonts w:ascii="Arial" w:hAnsi="Arial" w:hint="default"/>
        <w:sz w:val="20"/>
        <w:szCs w:val="20"/>
      </w:rPr>
    </w:lvl>
    <w:lvl w:ilvl="4">
      <w:start w:val="1"/>
      <w:numFmt w:val="decimal"/>
      <w:lvlText w:val="%5"/>
      <w:lvlJc w:val="left"/>
      <w:pPr>
        <w:ind w:left="2347" w:hanging="360"/>
      </w:pPr>
      <w:rPr>
        <w:rFonts w:ascii="Arial" w:hAnsi="Arial" w:hint="default"/>
        <w:sz w:val="20"/>
      </w:rPr>
    </w:lvl>
    <w:lvl w:ilvl="5">
      <w:start w:val="1"/>
      <w:numFmt w:val="lowerLetter"/>
      <w:lvlText w:val="%6"/>
      <w:lvlJc w:val="left"/>
      <w:pPr>
        <w:tabs>
          <w:tab w:val="num" w:pos="4622"/>
        </w:tabs>
        <w:ind w:left="2707" w:hanging="360"/>
      </w:pPr>
      <w:rPr>
        <w:rFonts w:ascii="Arial" w:hAnsi="Arial" w:hint="default"/>
        <w:sz w:val="20"/>
      </w:rPr>
    </w:lvl>
    <w:lvl w:ilvl="6">
      <w:start w:val="1"/>
      <w:numFmt w:val="lowerRoman"/>
      <w:lvlText w:val="%7"/>
      <w:lvlJc w:val="left"/>
      <w:pPr>
        <w:tabs>
          <w:tab w:val="num" w:pos="2707"/>
        </w:tabs>
        <w:ind w:left="3067" w:hanging="360"/>
      </w:pPr>
      <w:rPr>
        <w:rFonts w:ascii="Arial" w:hAnsi="Arial" w:hint="default"/>
        <w:sz w:val="20"/>
      </w:rPr>
    </w:lvl>
    <w:lvl w:ilvl="7">
      <w:start w:val="1"/>
      <w:numFmt w:val="upperLetter"/>
      <w:lvlText w:val="%8"/>
      <w:lvlJc w:val="left"/>
      <w:pPr>
        <w:tabs>
          <w:tab w:val="num" w:pos="3067"/>
        </w:tabs>
        <w:ind w:left="3427" w:hanging="360"/>
      </w:pPr>
      <w:rPr>
        <w:rFonts w:ascii="Arial" w:hAnsi="Arial" w:hint="default"/>
        <w:sz w:val="20"/>
      </w:rPr>
    </w:lvl>
    <w:lvl w:ilvl="8">
      <w:start w:val="1"/>
      <w:numFmt w:val="decimal"/>
      <w:lvlText w:val="%9"/>
      <w:lvlJc w:val="left"/>
      <w:pPr>
        <w:tabs>
          <w:tab w:val="num" w:pos="3427"/>
        </w:tabs>
        <w:ind w:left="3787" w:hanging="360"/>
      </w:pPr>
      <w:rPr>
        <w:rFonts w:ascii="Arial" w:hAnsi="Arial" w:hint="default"/>
        <w:sz w:val="20"/>
      </w:rPr>
    </w:lvl>
  </w:abstractNum>
  <w:abstractNum w:abstractNumId="9" w15:restartNumberingAfterBreak="0">
    <w:nsid w:val="2CB44242"/>
    <w:multiLevelType w:val="hybridMultilevel"/>
    <w:tmpl w:val="4B7076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22F79A0"/>
    <w:multiLevelType w:val="hybridMultilevel"/>
    <w:tmpl w:val="949C9E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D495AFE"/>
    <w:multiLevelType w:val="multilevel"/>
    <w:tmpl w:val="1E087462"/>
    <w:lvl w:ilvl="0">
      <w:start w:val="1"/>
      <w:numFmt w:val="decimal"/>
      <w:lvlText w:val="%1."/>
      <w:lvlJc w:val="left"/>
      <w:pPr>
        <w:ind w:left="540" w:hanging="540"/>
      </w:pPr>
      <w:rPr>
        <w:rFonts w:hint="default"/>
      </w:rPr>
    </w:lvl>
    <w:lvl w:ilvl="1">
      <w:start w:val="6"/>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2" w15:restartNumberingAfterBreak="0">
    <w:nsid w:val="40EE3A31"/>
    <w:multiLevelType w:val="multilevel"/>
    <w:tmpl w:val="415E016E"/>
    <w:lvl w:ilvl="0">
      <w:start w:val="1"/>
      <w:numFmt w:val="decimal"/>
      <w:pStyle w:val="Heading1"/>
      <w:lvlText w:val="%1"/>
      <w:lvlJc w:val="left"/>
      <w:pPr>
        <w:ind w:left="432" w:hanging="432"/>
      </w:pPr>
      <w:rPr>
        <w:b w:val="0"/>
        <w:i w:val="0"/>
      </w:rPr>
    </w:lvl>
    <w:lvl w:ilvl="1">
      <w:start w:val="1"/>
      <w:numFmt w:val="decimal"/>
      <w:pStyle w:val="Heading2"/>
      <w:lvlText w:val="%1.%2"/>
      <w:lvlJc w:val="left"/>
      <w:pPr>
        <w:ind w:left="846" w:hanging="576"/>
      </w:pPr>
      <w:rPr>
        <w:b w:val="0"/>
      </w:rPr>
    </w:lvl>
    <w:lvl w:ilvl="2">
      <w:start w:val="1"/>
      <w:numFmt w:val="decimal"/>
      <w:pStyle w:val="Heading3"/>
      <w:lvlText w:val="%1.%2.%3"/>
      <w:lvlJc w:val="left"/>
      <w:pPr>
        <w:ind w:left="720" w:hanging="720"/>
      </w:pPr>
      <w:rPr>
        <w:b w:val="0"/>
        <w:i w:val="0"/>
        <w:color w:val="auto"/>
      </w:rPr>
    </w:lvl>
    <w:lvl w:ilvl="3">
      <w:start w:val="1"/>
      <w:numFmt w:val="decimal"/>
      <w:pStyle w:val="Heading4"/>
      <w:lvlText w:val="%1.%2.%3.%4"/>
      <w:lvlJc w:val="left"/>
      <w:pPr>
        <w:ind w:left="864" w:hanging="864"/>
      </w:pPr>
      <w:rPr>
        <w:color w:val="0000FF"/>
      </w:rPr>
    </w:lvl>
    <w:lvl w:ilvl="4">
      <w:start w:val="1"/>
      <w:numFmt w:val="decimal"/>
      <w:pStyle w:val="Heading5"/>
      <w:lvlText w:val="%1.%2.%3.%4.%5"/>
      <w:lvlJc w:val="left"/>
      <w:pPr>
        <w:ind w:left="1008" w:hanging="1008"/>
      </w:pPr>
      <w:rPr>
        <w:color w:val="0000FF"/>
      </w:r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3" w15:restartNumberingAfterBreak="0">
    <w:nsid w:val="46451042"/>
    <w:multiLevelType w:val="hybridMultilevel"/>
    <w:tmpl w:val="BB0AEB44"/>
    <w:lvl w:ilvl="0" w:tplc="5276FE98">
      <w:numFmt w:val="none"/>
      <w:lvlText w:val=""/>
      <w:lvlJc w:val="left"/>
      <w:pPr>
        <w:tabs>
          <w:tab w:val="num" w:pos="360"/>
        </w:tabs>
      </w:pPr>
    </w:lvl>
    <w:lvl w:ilvl="1" w:tplc="9034A0B2">
      <w:start w:val="1"/>
      <w:numFmt w:val="lowerLetter"/>
      <w:lvlText w:val="%2."/>
      <w:lvlJc w:val="left"/>
      <w:pPr>
        <w:ind w:left="1440" w:hanging="360"/>
      </w:pPr>
    </w:lvl>
    <w:lvl w:ilvl="2" w:tplc="7020DBCC">
      <w:start w:val="1"/>
      <w:numFmt w:val="lowerRoman"/>
      <w:lvlText w:val="%3."/>
      <w:lvlJc w:val="right"/>
      <w:pPr>
        <w:ind w:left="2160" w:hanging="180"/>
      </w:pPr>
    </w:lvl>
    <w:lvl w:ilvl="3" w:tplc="E1FAF0A8">
      <w:start w:val="1"/>
      <w:numFmt w:val="decimal"/>
      <w:lvlText w:val="%4."/>
      <w:lvlJc w:val="left"/>
      <w:pPr>
        <w:ind w:left="2880" w:hanging="360"/>
      </w:pPr>
    </w:lvl>
    <w:lvl w:ilvl="4" w:tplc="1F60FDF6">
      <w:start w:val="1"/>
      <w:numFmt w:val="lowerLetter"/>
      <w:lvlText w:val="%5."/>
      <w:lvlJc w:val="left"/>
      <w:pPr>
        <w:ind w:left="3600" w:hanging="360"/>
      </w:pPr>
    </w:lvl>
    <w:lvl w:ilvl="5" w:tplc="700C2068">
      <w:start w:val="1"/>
      <w:numFmt w:val="lowerRoman"/>
      <w:lvlText w:val="%6."/>
      <w:lvlJc w:val="right"/>
      <w:pPr>
        <w:ind w:left="4320" w:hanging="180"/>
      </w:pPr>
    </w:lvl>
    <w:lvl w:ilvl="6" w:tplc="B030AF50">
      <w:start w:val="1"/>
      <w:numFmt w:val="decimal"/>
      <w:lvlText w:val="%7."/>
      <w:lvlJc w:val="left"/>
      <w:pPr>
        <w:ind w:left="5040" w:hanging="360"/>
      </w:pPr>
    </w:lvl>
    <w:lvl w:ilvl="7" w:tplc="0A28EBCC">
      <w:start w:val="1"/>
      <w:numFmt w:val="lowerLetter"/>
      <w:lvlText w:val="%8."/>
      <w:lvlJc w:val="left"/>
      <w:pPr>
        <w:ind w:left="5760" w:hanging="360"/>
      </w:pPr>
    </w:lvl>
    <w:lvl w:ilvl="8" w:tplc="814E2C24">
      <w:start w:val="1"/>
      <w:numFmt w:val="lowerRoman"/>
      <w:lvlText w:val="%9."/>
      <w:lvlJc w:val="right"/>
      <w:pPr>
        <w:ind w:left="6480" w:hanging="180"/>
      </w:pPr>
    </w:lvl>
  </w:abstractNum>
  <w:abstractNum w:abstractNumId="14" w15:restartNumberingAfterBreak="0">
    <w:nsid w:val="48A23209"/>
    <w:multiLevelType w:val="multilevel"/>
    <w:tmpl w:val="C6AA0788"/>
    <w:lvl w:ilvl="0">
      <w:start w:val="1"/>
      <w:numFmt w:val="decimal"/>
      <w:pStyle w:val="SYKheader2"/>
      <w:lvlText w:val="%1."/>
      <w:lvlJc w:val="left"/>
      <w:pPr>
        <w:ind w:left="360" w:hanging="360"/>
      </w:pPr>
      <w:rPr>
        <w:rFonts w:cs="Times New Roman"/>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490742F8"/>
    <w:multiLevelType w:val="hybridMultilevel"/>
    <w:tmpl w:val="E86E618C"/>
    <w:lvl w:ilvl="0" w:tplc="A0C8B34C">
      <w:numFmt w:val="none"/>
      <w:lvlText w:val=""/>
      <w:lvlJc w:val="left"/>
      <w:pPr>
        <w:tabs>
          <w:tab w:val="num" w:pos="360"/>
        </w:tabs>
      </w:pPr>
    </w:lvl>
    <w:lvl w:ilvl="1" w:tplc="00BA4EC2">
      <w:start w:val="1"/>
      <w:numFmt w:val="lowerLetter"/>
      <w:lvlText w:val="%2."/>
      <w:lvlJc w:val="left"/>
      <w:pPr>
        <w:ind w:left="1440" w:hanging="360"/>
      </w:pPr>
    </w:lvl>
    <w:lvl w:ilvl="2" w:tplc="F2AA1FFE">
      <w:start w:val="1"/>
      <w:numFmt w:val="lowerRoman"/>
      <w:lvlText w:val="%3."/>
      <w:lvlJc w:val="right"/>
      <w:pPr>
        <w:ind w:left="2160" w:hanging="180"/>
      </w:pPr>
    </w:lvl>
    <w:lvl w:ilvl="3" w:tplc="C3FC34DE">
      <w:start w:val="1"/>
      <w:numFmt w:val="decimal"/>
      <w:lvlText w:val="%4."/>
      <w:lvlJc w:val="left"/>
      <w:pPr>
        <w:ind w:left="2880" w:hanging="360"/>
      </w:pPr>
    </w:lvl>
    <w:lvl w:ilvl="4" w:tplc="809EA928">
      <w:start w:val="1"/>
      <w:numFmt w:val="lowerLetter"/>
      <w:lvlText w:val="%5."/>
      <w:lvlJc w:val="left"/>
      <w:pPr>
        <w:ind w:left="3600" w:hanging="360"/>
      </w:pPr>
    </w:lvl>
    <w:lvl w:ilvl="5" w:tplc="EE7CBC42">
      <w:start w:val="1"/>
      <w:numFmt w:val="lowerRoman"/>
      <w:lvlText w:val="%6."/>
      <w:lvlJc w:val="right"/>
      <w:pPr>
        <w:ind w:left="4320" w:hanging="180"/>
      </w:pPr>
    </w:lvl>
    <w:lvl w:ilvl="6" w:tplc="A41444D6">
      <w:start w:val="1"/>
      <w:numFmt w:val="decimal"/>
      <w:lvlText w:val="%7."/>
      <w:lvlJc w:val="left"/>
      <w:pPr>
        <w:ind w:left="5040" w:hanging="360"/>
      </w:pPr>
    </w:lvl>
    <w:lvl w:ilvl="7" w:tplc="3C04CE82">
      <w:start w:val="1"/>
      <w:numFmt w:val="lowerLetter"/>
      <w:lvlText w:val="%8."/>
      <w:lvlJc w:val="left"/>
      <w:pPr>
        <w:ind w:left="5760" w:hanging="360"/>
      </w:pPr>
    </w:lvl>
    <w:lvl w:ilvl="8" w:tplc="F20AF7A2">
      <w:start w:val="1"/>
      <w:numFmt w:val="lowerRoman"/>
      <w:lvlText w:val="%9."/>
      <w:lvlJc w:val="right"/>
      <w:pPr>
        <w:ind w:left="6480" w:hanging="180"/>
      </w:pPr>
    </w:lvl>
  </w:abstractNum>
  <w:abstractNum w:abstractNumId="16" w15:restartNumberingAfterBreak="0">
    <w:nsid w:val="4C8420CF"/>
    <w:multiLevelType w:val="hybridMultilevel"/>
    <w:tmpl w:val="9D38FFC0"/>
    <w:lvl w:ilvl="0" w:tplc="0A7451D8">
      <w:numFmt w:val="none"/>
      <w:lvlText w:val=""/>
      <w:lvlJc w:val="left"/>
      <w:pPr>
        <w:tabs>
          <w:tab w:val="num" w:pos="360"/>
        </w:tabs>
      </w:pPr>
    </w:lvl>
    <w:lvl w:ilvl="1" w:tplc="1A627076">
      <w:start w:val="1"/>
      <w:numFmt w:val="lowerLetter"/>
      <w:lvlText w:val="%2."/>
      <w:lvlJc w:val="left"/>
      <w:pPr>
        <w:ind w:left="1440" w:hanging="360"/>
      </w:pPr>
    </w:lvl>
    <w:lvl w:ilvl="2" w:tplc="01E2A97A">
      <w:start w:val="1"/>
      <w:numFmt w:val="lowerRoman"/>
      <w:lvlText w:val="%3."/>
      <w:lvlJc w:val="right"/>
      <w:pPr>
        <w:ind w:left="2160" w:hanging="180"/>
      </w:pPr>
    </w:lvl>
    <w:lvl w:ilvl="3" w:tplc="3970CD60">
      <w:start w:val="1"/>
      <w:numFmt w:val="decimal"/>
      <w:lvlText w:val="%4."/>
      <w:lvlJc w:val="left"/>
      <w:pPr>
        <w:ind w:left="2880" w:hanging="360"/>
      </w:pPr>
    </w:lvl>
    <w:lvl w:ilvl="4" w:tplc="84F06F50">
      <w:start w:val="1"/>
      <w:numFmt w:val="lowerLetter"/>
      <w:lvlText w:val="%5."/>
      <w:lvlJc w:val="left"/>
      <w:pPr>
        <w:ind w:left="3600" w:hanging="360"/>
      </w:pPr>
    </w:lvl>
    <w:lvl w:ilvl="5" w:tplc="B328ABAA">
      <w:start w:val="1"/>
      <w:numFmt w:val="lowerRoman"/>
      <w:lvlText w:val="%6."/>
      <w:lvlJc w:val="right"/>
      <w:pPr>
        <w:ind w:left="4320" w:hanging="180"/>
      </w:pPr>
    </w:lvl>
    <w:lvl w:ilvl="6" w:tplc="487E9E24">
      <w:start w:val="1"/>
      <w:numFmt w:val="decimal"/>
      <w:lvlText w:val="%7."/>
      <w:lvlJc w:val="left"/>
      <w:pPr>
        <w:ind w:left="5040" w:hanging="360"/>
      </w:pPr>
    </w:lvl>
    <w:lvl w:ilvl="7" w:tplc="388226C4">
      <w:start w:val="1"/>
      <w:numFmt w:val="lowerLetter"/>
      <w:lvlText w:val="%8."/>
      <w:lvlJc w:val="left"/>
      <w:pPr>
        <w:ind w:left="5760" w:hanging="360"/>
      </w:pPr>
    </w:lvl>
    <w:lvl w:ilvl="8" w:tplc="85F6AA1C">
      <w:start w:val="1"/>
      <w:numFmt w:val="lowerRoman"/>
      <w:lvlText w:val="%9."/>
      <w:lvlJc w:val="right"/>
      <w:pPr>
        <w:ind w:left="6480" w:hanging="180"/>
      </w:pPr>
    </w:lvl>
  </w:abstractNum>
  <w:abstractNum w:abstractNumId="17" w15:restartNumberingAfterBreak="0">
    <w:nsid w:val="5C9330CF"/>
    <w:multiLevelType w:val="hybridMultilevel"/>
    <w:tmpl w:val="3E4AEB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05F6B1A"/>
    <w:multiLevelType w:val="hybridMultilevel"/>
    <w:tmpl w:val="42447D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6230FF8"/>
    <w:multiLevelType w:val="singleLevel"/>
    <w:tmpl w:val="C3A8A6A6"/>
    <w:lvl w:ilvl="0">
      <w:start w:val="1"/>
      <w:numFmt w:val="decimal"/>
      <w:pStyle w:val="ListNumber"/>
      <w:lvlText w:val="%1)"/>
      <w:lvlJc w:val="left"/>
      <w:pPr>
        <w:tabs>
          <w:tab w:val="num" w:pos="360"/>
        </w:tabs>
        <w:ind w:left="360" w:hanging="360"/>
      </w:pPr>
    </w:lvl>
  </w:abstractNum>
  <w:abstractNum w:abstractNumId="20" w15:restartNumberingAfterBreak="0">
    <w:nsid w:val="6DBF7A6C"/>
    <w:multiLevelType w:val="singleLevel"/>
    <w:tmpl w:val="8736A246"/>
    <w:lvl w:ilvl="0">
      <w:start w:val="1"/>
      <w:numFmt w:val="bullet"/>
      <w:pStyle w:val="FunctionList"/>
      <w:lvlText w:val="-"/>
      <w:lvlJc w:val="left"/>
      <w:pPr>
        <w:tabs>
          <w:tab w:val="num" w:pos="360"/>
        </w:tabs>
        <w:ind w:left="360" w:hanging="360"/>
      </w:pPr>
      <w:rPr>
        <w:sz w:val="16"/>
      </w:rPr>
    </w:lvl>
  </w:abstractNum>
  <w:abstractNum w:abstractNumId="21" w15:restartNumberingAfterBreak="0">
    <w:nsid w:val="7612737B"/>
    <w:multiLevelType w:val="hybridMultilevel"/>
    <w:tmpl w:val="30CEAE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5"/>
  </w:num>
  <w:num w:numId="2">
    <w:abstractNumId w:val="16"/>
  </w:num>
  <w:num w:numId="3">
    <w:abstractNumId w:val="13"/>
  </w:num>
  <w:num w:numId="4">
    <w:abstractNumId w:val="7"/>
  </w:num>
  <w:num w:numId="5">
    <w:abstractNumId w:val="19"/>
  </w:num>
  <w:num w:numId="6">
    <w:abstractNumId w:val="12"/>
  </w:num>
  <w:num w:numId="7">
    <w:abstractNumId w:val="14"/>
  </w:num>
  <w:num w:numId="8">
    <w:abstractNumId w:val="6"/>
  </w:num>
  <w:num w:numId="9">
    <w:abstractNumId w:val="4"/>
  </w:num>
  <w:num w:numId="10">
    <w:abstractNumId w:val="8"/>
  </w:num>
  <w:num w:numId="11">
    <w:abstractNumId w:val="4"/>
  </w:num>
  <w:num w:numId="12">
    <w:abstractNumId w:val="4"/>
  </w:num>
  <w:num w:numId="13">
    <w:abstractNumId w:val="4"/>
  </w:num>
  <w:num w:numId="14">
    <w:abstractNumId w:val="4"/>
  </w:num>
  <w:num w:numId="15">
    <w:abstractNumId w:val="4"/>
  </w:num>
  <w:num w:numId="16">
    <w:abstractNumId w:val="4"/>
  </w:num>
  <w:num w:numId="17">
    <w:abstractNumId w:val="4"/>
  </w:num>
  <w:num w:numId="18">
    <w:abstractNumId w:val="4"/>
  </w:num>
  <w:num w:numId="19">
    <w:abstractNumId w:val="4"/>
  </w:num>
  <w:num w:numId="20">
    <w:abstractNumId w:val="4"/>
  </w:num>
  <w:num w:numId="21">
    <w:abstractNumId w:val="4"/>
  </w:num>
  <w:num w:numId="22">
    <w:abstractNumId w:val="20"/>
  </w:num>
  <w:num w:numId="23">
    <w:abstractNumId w:val="10"/>
  </w:num>
  <w:num w:numId="24">
    <w:abstractNumId w:val="1"/>
  </w:num>
  <w:num w:numId="25">
    <w:abstractNumId w:val="18"/>
  </w:num>
  <w:num w:numId="26">
    <w:abstractNumId w:val="9"/>
  </w:num>
  <w:num w:numId="27">
    <w:abstractNumId w:val="11"/>
  </w:num>
  <w:num w:numId="28">
    <w:abstractNumId w:val="12"/>
  </w:num>
  <w:num w:numId="29">
    <w:abstractNumId w:val="12"/>
  </w:num>
  <w:num w:numId="30">
    <w:abstractNumId w:val="12"/>
  </w:num>
  <w:num w:numId="31">
    <w:abstractNumId w:val="5"/>
  </w:num>
  <w:num w:numId="32">
    <w:abstractNumId w:val="21"/>
  </w:num>
  <w:num w:numId="33">
    <w:abstractNumId w:val="17"/>
  </w:num>
  <w:num w:numId="34">
    <w:abstractNumId w:val="3"/>
  </w:num>
  <w:num w:numId="35">
    <w:abstractNumId w:val="2"/>
  </w:num>
  <w:num w:numId="36">
    <w:abstractNumId w:val="12"/>
  </w:num>
  <w:num w:numId="37">
    <w:abstractNumId w:val="12"/>
  </w:num>
  <w:num w:numId="38">
    <w:abstractNumId w:val="12"/>
  </w:num>
  <w:num w:numId="39">
    <w:abstractNumId w:val="12"/>
  </w:num>
  <w:num w:numId="40">
    <w:abstractNumId w:val="0"/>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S, Manjunath (Contractor)">
    <w15:presenceInfo w15:providerId="None" w15:userId="HS, Manjunath (Contractor)"/>
  </w15:person>
  <w15:person w15:author="Manickavel, Sridhar">
    <w15:presenceInfo w15:providerId="AD" w15:userId="S::sridhar.manickavel@stryker.com::1a735ae1-f867-4c39-81b5-dcb3f6854ba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US" w:vendorID="64" w:dllVersion="0" w:nlCheck="1" w:checkStyle="0"/>
  <w:activeWritingStyle w:appName="MSWord" w:lang="de-DE" w:vendorID="64" w:dllVersion="0" w:nlCheck="1" w:checkStyle="0"/>
  <w:activeWritingStyle w:appName="MSWord" w:lang="en-GB" w:vendorID="64" w:dllVersion="0" w:nlCheck="1" w:checkStyle="0"/>
  <w:activeWritingStyle w:appName="MSWord" w:lang="en-IN"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10"/>
  <w:drawingGridVerticalSpacing w:val="299"/>
  <w:displayHorizontalDrawingGridEvery w:val="0"/>
  <w:noPunctuationKerning/>
  <w:characterSpacingControl w:val="doNotCompress"/>
  <w:hdrShapeDefaults>
    <o:shapedefaults v:ext="edit" spidmax="2053"/>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7265"/>
    <w:rsid w:val="000001DC"/>
    <w:rsid w:val="000008DF"/>
    <w:rsid w:val="000016E2"/>
    <w:rsid w:val="00002C6B"/>
    <w:rsid w:val="000031C6"/>
    <w:rsid w:val="00007DCB"/>
    <w:rsid w:val="0001266E"/>
    <w:rsid w:val="00014209"/>
    <w:rsid w:val="0001440A"/>
    <w:rsid w:val="00015B06"/>
    <w:rsid w:val="000177F5"/>
    <w:rsid w:val="0002060E"/>
    <w:rsid w:val="00021907"/>
    <w:rsid w:val="0002477B"/>
    <w:rsid w:val="00024B23"/>
    <w:rsid w:val="00025B74"/>
    <w:rsid w:val="00030ED2"/>
    <w:rsid w:val="0003144C"/>
    <w:rsid w:val="00032C1C"/>
    <w:rsid w:val="00033D67"/>
    <w:rsid w:val="0004226F"/>
    <w:rsid w:val="00043412"/>
    <w:rsid w:val="000453E3"/>
    <w:rsid w:val="0004676A"/>
    <w:rsid w:val="00050278"/>
    <w:rsid w:val="0005260A"/>
    <w:rsid w:val="0005384F"/>
    <w:rsid w:val="0005414A"/>
    <w:rsid w:val="00055245"/>
    <w:rsid w:val="00055EB8"/>
    <w:rsid w:val="00057E65"/>
    <w:rsid w:val="000608F0"/>
    <w:rsid w:val="000627DB"/>
    <w:rsid w:val="00062C1A"/>
    <w:rsid w:val="0006405E"/>
    <w:rsid w:val="00065DDB"/>
    <w:rsid w:val="000670E1"/>
    <w:rsid w:val="00070518"/>
    <w:rsid w:val="00072A92"/>
    <w:rsid w:val="000815B6"/>
    <w:rsid w:val="00085866"/>
    <w:rsid w:val="000925DC"/>
    <w:rsid w:val="00092A33"/>
    <w:rsid w:val="00093EE2"/>
    <w:rsid w:val="000A0491"/>
    <w:rsid w:val="000A2793"/>
    <w:rsid w:val="000A2930"/>
    <w:rsid w:val="000A44A5"/>
    <w:rsid w:val="000A5F30"/>
    <w:rsid w:val="000A6783"/>
    <w:rsid w:val="000B0152"/>
    <w:rsid w:val="000B0F55"/>
    <w:rsid w:val="000B1846"/>
    <w:rsid w:val="000B2741"/>
    <w:rsid w:val="000B356D"/>
    <w:rsid w:val="000B4ECA"/>
    <w:rsid w:val="000B4FC6"/>
    <w:rsid w:val="000B57A5"/>
    <w:rsid w:val="000B57B8"/>
    <w:rsid w:val="000B6A79"/>
    <w:rsid w:val="000B6D7D"/>
    <w:rsid w:val="000B7AE9"/>
    <w:rsid w:val="000C0741"/>
    <w:rsid w:val="000C50D3"/>
    <w:rsid w:val="000C6C48"/>
    <w:rsid w:val="000C6D0B"/>
    <w:rsid w:val="000C6E1C"/>
    <w:rsid w:val="000D0DB1"/>
    <w:rsid w:val="000D1E0A"/>
    <w:rsid w:val="000D2EE3"/>
    <w:rsid w:val="000D4148"/>
    <w:rsid w:val="000D49F7"/>
    <w:rsid w:val="000D76CE"/>
    <w:rsid w:val="000E32C3"/>
    <w:rsid w:val="000E3E8D"/>
    <w:rsid w:val="000E5164"/>
    <w:rsid w:val="000E7905"/>
    <w:rsid w:val="000F0844"/>
    <w:rsid w:val="000F08BC"/>
    <w:rsid w:val="000F296C"/>
    <w:rsid w:val="000F40C2"/>
    <w:rsid w:val="000F5705"/>
    <w:rsid w:val="00101779"/>
    <w:rsid w:val="0010220B"/>
    <w:rsid w:val="00106A3F"/>
    <w:rsid w:val="001100C0"/>
    <w:rsid w:val="0011012B"/>
    <w:rsid w:val="00110A1B"/>
    <w:rsid w:val="0011208F"/>
    <w:rsid w:val="00112E21"/>
    <w:rsid w:val="0011409D"/>
    <w:rsid w:val="00114522"/>
    <w:rsid w:val="00122D4C"/>
    <w:rsid w:val="0012615F"/>
    <w:rsid w:val="00126B7B"/>
    <w:rsid w:val="00130191"/>
    <w:rsid w:val="001317E1"/>
    <w:rsid w:val="00133E80"/>
    <w:rsid w:val="00135CC8"/>
    <w:rsid w:val="00140488"/>
    <w:rsid w:val="001424D6"/>
    <w:rsid w:val="00146264"/>
    <w:rsid w:val="00146FCE"/>
    <w:rsid w:val="0015090D"/>
    <w:rsid w:val="0015300B"/>
    <w:rsid w:val="001538A6"/>
    <w:rsid w:val="0015429C"/>
    <w:rsid w:val="00156A60"/>
    <w:rsid w:val="00157C47"/>
    <w:rsid w:val="00160C98"/>
    <w:rsid w:val="00161395"/>
    <w:rsid w:val="00164431"/>
    <w:rsid w:val="00164710"/>
    <w:rsid w:val="00170CD3"/>
    <w:rsid w:val="00172ACB"/>
    <w:rsid w:val="00173362"/>
    <w:rsid w:val="00175837"/>
    <w:rsid w:val="00177C4F"/>
    <w:rsid w:val="00180013"/>
    <w:rsid w:val="00180AFE"/>
    <w:rsid w:val="00181E37"/>
    <w:rsid w:val="001875F9"/>
    <w:rsid w:val="0019004E"/>
    <w:rsid w:val="00190920"/>
    <w:rsid w:val="00191E13"/>
    <w:rsid w:val="0019231A"/>
    <w:rsid w:val="00192A6E"/>
    <w:rsid w:val="00192C23"/>
    <w:rsid w:val="001A043B"/>
    <w:rsid w:val="001A123B"/>
    <w:rsid w:val="001A1471"/>
    <w:rsid w:val="001A1F6F"/>
    <w:rsid w:val="001A2B3A"/>
    <w:rsid w:val="001A4BF0"/>
    <w:rsid w:val="001A6082"/>
    <w:rsid w:val="001A6430"/>
    <w:rsid w:val="001A6583"/>
    <w:rsid w:val="001A6B6A"/>
    <w:rsid w:val="001A7673"/>
    <w:rsid w:val="001B135F"/>
    <w:rsid w:val="001B289A"/>
    <w:rsid w:val="001B2E8F"/>
    <w:rsid w:val="001B53E4"/>
    <w:rsid w:val="001C0E9E"/>
    <w:rsid w:val="001C2880"/>
    <w:rsid w:val="001C2A60"/>
    <w:rsid w:val="001C5BE1"/>
    <w:rsid w:val="001D2588"/>
    <w:rsid w:val="001D2F3F"/>
    <w:rsid w:val="001D52D5"/>
    <w:rsid w:val="001D63A7"/>
    <w:rsid w:val="001D65A0"/>
    <w:rsid w:val="001E02D6"/>
    <w:rsid w:val="001E242E"/>
    <w:rsid w:val="001E4A88"/>
    <w:rsid w:val="001E55DC"/>
    <w:rsid w:val="001E6A84"/>
    <w:rsid w:val="001E6EBA"/>
    <w:rsid w:val="001F0AFB"/>
    <w:rsid w:val="001F15F0"/>
    <w:rsid w:val="001F1F27"/>
    <w:rsid w:val="001F2FE5"/>
    <w:rsid w:val="001F4013"/>
    <w:rsid w:val="001F4197"/>
    <w:rsid w:val="001F7A75"/>
    <w:rsid w:val="0020023E"/>
    <w:rsid w:val="00200B78"/>
    <w:rsid w:val="002015B6"/>
    <w:rsid w:val="00202A3C"/>
    <w:rsid w:val="002039FE"/>
    <w:rsid w:val="00203B27"/>
    <w:rsid w:val="00204E10"/>
    <w:rsid w:val="002123E3"/>
    <w:rsid w:val="0021319B"/>
    <w:rsid w:val="00213BDF"/>
    <w:rsid w:val="00217EBE"/>
    <w:rsid w:val="0022178B"/>
    <w:rsid w:val="0022307C"/>
    <w:rsid w:val="002248F3"/>
    <w:rsid w:val="0022497B"/>
    <w:rsid w:val="00224FEC"/>
    <w:rsid w:val="00225A9F"/>
    <w:rsid w:val="00225D13"/>
    <w:rsid w:val="002264F4"/>
    <w:rsid w:val="00227A61"/>
    <w:rsid w:val="002319DA"/>
    <w:rsid w:val="0023326D"/>
    <w:rsid w:val="00233B63"/>
    <w:rsid w:val="00234AA0"/>
    <w:rsid w:val="002358BA"/>
    <w:rsid w:val="00235F1B"/>
    <w:rsid w:val="00236576"/>
    <w:rsid w:val="00236593"/>
    <w:rsid w:val="00236B60"/>
    <w:rsid w:val="00237687"/>
    <w:rsid w:val="00237E63"/>
    <w:rsid w:val="00240333"/>
    <w:rsid w:val="00240EF3"/>
    <w:rsid w:val="00241CE7"/>
    <w:rsid w:val="00243E89"/>
    <w:rsid w:val="0024454F"/>
    <w:rsid w:val="00244930"/>
    <w:rsid w:val="00244AFD"/>
    <w:rsid w:val="00245C77"/>
    <w:rsid w:val="002467E4"/>
    <w:rsid w:val="00247A20"/>
    <w:rsid w:val="002504B7"/>
    <w:rsid w:val="00262C04"/>
    <w:rsid w:val="0026333F"/>
    <w:rsid w:val="00263405"/>
    <w:rsid w:val="00263D90"/>
    <w:rsid w:val="00266963"/>
    <w:rsid w:val="00267265"/>
    <w:rsid w:val="0027050E"/>
    <w:rsid w:val="002743C2"/>
    <w:rsid w:val="002753FC"/>
    <w:rsid w:val="00276D84"/>
    <w:rsid w:val="002774B1"/>
    <w:rsid w:val="00277581"/>
    <w:rsid w:val="002803CF"/>
    <w:rsid w:val="0028357A"/>
    <w:rsid w:val="00285F6D"/>
    <w:rsid w:val="002872AD"/>
    <w:rsid w:val="00287610"/>
    <w:rsid w:val="00287CF1"/>
    <w:rsid w:val="00291327"/>
    <w:rsid w:val="00291A58"/>
    <w:rsid w:val="00292134"/>
    <w:rsid w:val="00292C00"/>
    <w:rsid w:val="0029361E"/>
    <w:rsid w:val="00294971"/>
    <w:rsid w:val="00295BE1"/>
    <w:rsid w:val="002960E5"/>
    <w:rsid w:val="002A2943"/>
    <w:rsid w:val="002A2DCF"/>
    <w:rsid w:val="002A3078"/>
    <w:rsid w:val="002A457D"/>
    <w:rsid w:val="002A5020"/>
    <w:rsid w:val="002A6A06"/>
    <w:rsid w:val="002B3A6A"/>
    <w:rsid w:val="002C14FC"/>
    <w:rsid w:val="002C5A28"/>
    <w:rsid w:val="002C7432"/>
    <w:rsid w:val="002C7BF7"/>
    <w:rsid w:val="002D2724"/>
    <w:rsid w:val="002D384D"/>
    <w:rsid w:val="002D4465"/>
    <w:rsid w:val="002D45E0"/>
    <w:rsid w:val="002D5ABA"/>
    <w:rsid w:val="002E023F"/>
    <w:rsid w:val="002E2B9D"/>
    <w:rsid w:val="002E3406"/>
    <w:rsid w:val="002E3B97"/>
    <w:rsid w:val="002E7466"/>
    <w:rsid w:val="002F116C"/>
    <w:rsid w:val="002F40E9"/>
    <w:rsid w:val="002F494C"/>
    <w:rsid w:val="002F49CE"/>
    <w:rsid w:val="002F7D60"/>
    <w:rsid w:val="002F7EB0"/>
    <w:rsid w:val="003037D6"/>
    <w:rsid w:val="00303EBF"/>
    <w:rsid w:val="003040FD"/>
    <w:rsid w:val="003070D4"/>
    <w:rsid w:val="003076C2"/>
    <w:rsid w:val="00307AED"/>
    <w:rsid w:val="00314561"/>
    <w:rsid w:val="003154F4"/>
    <w:rsid w:val="0031589A"/>
    <w:rsid w:val="00316917"/>
    <w:rsid w:val="00316BAC"/>
    <w:rsid w:val="00317F4A"/>
    <w:rsid w:val="003205F4"/>
    <w:rsid w:val="00320BE3"/>
    <w:rsid w:val="0032192A"/>
    <w:rsid w:val="00321931"/>
    <w:rsid w:val="00321B6C"/>
    <w:rsid w:val="00322521"/>
    <w:rsid w:val="003237EA"/>
    <w:rsid w:val="00326851"/>
    <w:rsid w:val="00327977"/>
    <w:rsid w:val="00330B22"/>
    <w:rsid w:val="003317CE"/>
    <w:rsid w:val="003342A2"/>
    <w:rsid w:val="00335619"/>
    <w:rsid w:val="00336DC7"/>
    <w:rsid w:val="0033791C"/>
    <w:rsid w:val="0034336C"/>
    <w:rsid w:val="00346B62"/>
    <w:rsid w:val="00346E61"/>
    <w:rsid w:val="00347EBF"/>
    <w:rsid w:val="00347FD2"/>
    <w:rsid w:val="00350BD2"/>
    <w:rsid w:val="00352996"/>
    <w:rsid w:val="00355A42"/>
    <w:rsid w:val="0035630B"/>
    <w:rsid w:val="00357176"/>
    <w:rsid w:val="003574E9"/>
    <w:rsid w:val="003614D3"/>
    <w:rsid w:val="00363631"/>
    <w:rsid w:val="00363DA0"/>
    <w:rsid w:val="00364AAE"/>
    <w:rsid w:val="00367580"/>
    <w:rsid w:val="00370825"/>
    <w:rsid w:val="00370C6D"/>
    <w:rsid w:val="00371D19"/>
    <w:rsid w:val="0037607C"/>
    <w:rsid w:val="00376F7F"/>
    <w:rsid w:val="00377936"/>
    <w:rsid w:val="00380DA2"/>
    <w:rsid w:val="00381795"/>
    <w:rsid w:val="0038679B"/>
    <w:rsid w:val="0039024E"/>
    <w:rsid w:val="0039268B"/>
    <w:rsid w:val="00392A55"/>
    <w:rsid w:val="00394C9A"/>
    <w:rsid w:val="003A03D2"/>
    <w:rsid w:val="003A3283"/>
    <w:rsid w:val="003A4BE0"/>
    <w:rsid w:val="003A69EB"/>
    <w:rsid w:val="003A6B2B"/>
    <w:rsid w:val="003A6D9F"/>
    <w:rsid w:val="003A740F"/>
    <w:rsid w:val="003A77ED"/>
    <w:rsid w:val="003B0922"/>
    <w:rsid w:val="003B0F42"/>
    <w:rsid w:val="003B40F4"/>
    <w:rsid w:val="003B502A"/>
    <w:rsid w:val="003B5125"/>
    <w:rsid w:val="003B7717"/>
    <w:rsid w:val="003C40B7"/>
    <w:rsid w:val="003C499B"/>
    <w:rsid w:val="003C4B25"/>
    <w:rsid w:val="003C4FE5"/>
    <w:rsid w:val="003C5ED5"/>
    <w:rsid w:val="003D4380"/>
    <w:rsid w:val="003D4EEF"/>
    <w:rsid w:val="003D655C"/>
    <w:rsid w:val="003D7405"/>
    <w:rsid w:val="003D7CCA"/>
    <w:rsid w:val="003E0FB8"/>
    <w:rsid w:val="003E151B"/>
    <w:rsid w:val="003E240D"/>
    <w:rsid w:val="003E297F"/>
    <w:rsid w:val="003E3810"/>
    <w:rsid w:val="003E3D9F"/>
    <w:rsid w:val="003E431C"/>
    <w:rsid w:val="003E6BE1"/>
    <w:rsid w:val="003E72AA"/>
    <w:rsid w:val="003F0EBB"/>
    <w:rsid w:val="003F1032"/>
    <w:rsid w:val="003F1557"/>
    <w:rsid w:val="003F1616"/>
    <w:rsid w:val="003F4106"/>
    <w:rsid w:val="003F4BE7"/>
    <w:rsid w:val="003F5378"/>
    <w:rsid w:val="003F5835"/>
    <w:rsid w:val="003F6800"/>
    <w:rsid w:val="00403D6A"/>
    <w:rsid w:val="00404419"/>
    <w:rsid w:val="004051C0"/>
    <w:rsid w:val="004053C1"/>
    <w:rsid w:val="004072DB"/>
    <w:rsid w:val="00410A63"/>
    <w:rsid w:val="00411C83"/>
    <w:rsid w:val="00412697"/>
    <w:rsid w:val="00412CC0"/>
    <w:rsid w:val="00414C35"/>
    <w:rsid w:val="004174DB"/>
    <w:rsid w:val="0042064B"/>
    <w:rsid w:val="004207B8"/>
    <w:rsid w:val="0042087D"/>
    <w:rsid w:val="00420B91"/>
    <w:rsid w:val="004216FE"/>
    <w:rsid w:val="00423B2D"/>
    <w:rsid w:val="00424E5C"/>
    <w:rsid w:val="00426491"/>
    <w:rsid w:val="00427427"/>
    <w:rsid w:val="00430A59"/>
    <w:rsid w:val="0043278F"/>
    <w:rsid w:val="004331D0"/>
    <w:rsid w:val="00434746"/>
    <w:rsid w:val="004359FA"/>
    <w:rsid w:val="00437933"/>
    <w:rsid w:val="00437DED"/>
    <w:rsid w:val="00441B38"/>
    <w:rsid w:val="00441C7B"/>
    <w:rsid w:val="00443523"/>
    <w:rsid w:val="00443821"/>
    <w:rsid w:val="00445FEF"/>
    <w:rsid w:val="004508C4"/>
    <w:rsid w:val="0045215F"/>
    <w:rsid w:val="004549F3"/>
    <w:rsid w:val="004551ED"/>
    <w:rsid w:val="00455EA9"/>
    <w:rsid w:val="00456683"/>
    <w:rsid w:val="004577A1"/>
    <w:rsid w:val="0046126E"/>
    <w:rsid w:val="004621A3"/>
    <w:rsid w:val="00462322"/>
    <w:rsid w:val="004647BF"/>
    <w:rsid w:val="004665B7"/>
    <w:rsid w:val="00466F0D"/>
    <w:rsid w:val="0046716B"/>
    <w:rsid w:val="00471E7B"/>
    <w:rsid w:val="00475507"/>
    <w:rsid w:val="00475EC4"/>
    <w:rsid w:val="00480495"/>
    <w:rsid w:val="00481CB5"/>
    <w:rsid w:val="00483A9F"/>
    <w:rsid w:val="00491B6D"/>
    <w:rsid w:val="0049399A"/>
    <w:rsid w:val="00493FC4"/>
    <w:rsid w:val="004971D1"/>
    <w:rsid w:val="00497D76"/>
    <w:rsid w:val="004A1A20"/>
    <w:rsid w:val="004A2799"/>
    <w:rsid w:val="004A50F4"/>
    <w:rsid w:val="004A788C"/>
    <w:rsid w:val="004B2105"/>
    <w:rsid w:val="004B24C7"/>
    <w:rsid w:val="004B402D"/>
    <w:rsid w:val="004B7D0B"/>
    <w:rsid w:val="004C0645"/>
    <w:rsid w:val="004C2447"/>
    <w:rsid w:val="004C4B83"/>
    <w:rsid w:val="004C5461"/>
    <w:rsid w:val="004C59A7"/>
    <w:rsid w:val="004C5B11"/>
    <w:rsid w:val="004C695A"/>
    <w:rsid w:val="004C79B7"/>
    <w:rsid w:val="004D1026"/>
    <w:rsid w:val="004D2DFB"/>
    <w:rsid w:val="004D3940"/>
    <w:rsid w:val="004D570E"/>
    <w:rsid w:val="004E0A00"/>
    <w:rsid w:val="004E3357"/>
    <w:rsid w:val="004E37A3"/>
    <w:rsid w:val="004E458A"/>
    <w:rsid w:val="004E6DD9"/>
    <w:rsid w:val="004E7512"/>
    <w:rsid w:val="004F1FBC"/>
    <w:rsid w:val="004F2207"/>
    <w:rsid w:val="004F2DAD"/>
    <w:rsid w:val="004F38C4"/>
    <w:rsid w:val="00501785"/>
    <w:rsid w:val="00504429"/>
    <w:rsid w:val="00505B12"/>
    <w:rsid w:val="00506E3C"/>
    <w:rsid w:val="005077D9"/>
    <w:rsid w:val="00507B81"/>
    <w:rsid w:val="00510359"/>
    <w:rsid w:val="00511F39"/>
    <w:rsid w:val="00513054"/>
    <w:rsid w:val="0051589B"/>
    <w:rsid w:val="00516A26"/>
    <w:rsid w:val="0052157C"/>
    <w:rsid w:val="00522D31"/>
    <w:rsid w:val="0052336B"/>
    <w:rsid w:val="005301B6"/>
    <w:rsid w:val="00531054"/>
    <w:rsid w:val="0053183D"/>
    <w:rsid w:val="00533F51"/>
    <w:rsid w:val="00534BB7"/>
    <w:rsid w:val="005377CB"/>
    <w:rsid w:val="00540B55"/>
    <w:rsid w:val="0054501D"/>
    <w:rsid w:val="00546472"/>
    <w:rsid w:val="00547943"/>
    <w:rsid w:val="00550DB8"/>
    <w:rsid w:val="00551613"/>
    <w:rsid w:val="00552DEF"/>
    <w:rsid w:val="00552E74"/>
    <w:rsid w:val="00553C19"/>
    <w:rsid w:val="0055696C"/>
    <w:rsid w:val="005574AF"/>
    <w:rsid w:val="00557E45"/>
    <w:rsid w:val="005602DD"/>
    <w:rsid w:val="005620AA"/>
    <w:rsid w:val="005621FC"/>
    <w:rsid w:val="00566AD8"/>
    <w:rsid w:val="00566EAD"/>
    <w:rsid w:val="00567E70"/>
    <w:rsid w:val="005706CD"/>
    <w:rsid w:val="005722C7"/>
    <w:rsid w:val="0057662C"/>
    <w:rsid w:val="00581C4C"/>
    <w:rsid w:val="00581D4D"/>
    <w:rsid w:val="00582469"/>
    <w:rsid w:val="00582B22"/>
    <w:rsid w:val="005835FE"/>
    <w:rsid w:val="005847F2"/>
    <w:rsid w:val="00584D67"/>
    <w:rsid w:val="005857E4"/>
    <w:rsid w:val="005864D8"/>
    <w:rsid w:val="00586C37"/>
    <w:rsid w:val="00587212"/>
    <w:rsid w:val="00587FBB"/>
    <w:rsid w:val="005919F2"/>
    <w:rsid w:val="0059331D"/>
    <w:rsid w:val="00594870"/>
    <w:rsid w:val="00594A51"/>
    <w:rsid w:val="005A2862"/>
    <w:rsid w:val="005A2E23"/>
    <w:rsid w:val="005A3F5C"/>
    <w:rsid w:val="005A4F2B"/>
    <w:rsid w:val="005A5963"/>
    <w:rsid w:val="005A61F4"/>
    <w:rsid w:val="005A7403"/>
    <w:rsid w:val="005B005D"/>
    <w:rsid w:val="005B08ED"/>
    <w:rsid w:val="005B1D52"/>
    <w:rsid w:val="005B2254"/>
    <w:rsid w:val="005B355C"/>
    <w:rsid w:val="005B6C1D"/>
    <w:rsid w:val="005B6C49"/>
    <w:rsid w:val="005B6FE2"/>
    <w:rsid w:val="005C1C84"/>
    <w:rsid w:val="005C1E62"/>
    <w:rsid w:val="005C254E"/>
    <w:rsid w:val="005C3D08"/>
    <w:rsid w:val="005C5F65"/>
    <w:rsid w:val="005C5FAE"/>
    <w:rsid w:val="005C6F5C"/>
    <w:rsid w:val="005D0057"/>
    <w:rsid w:val="005D07C5"/>
    <w:rsid w:val="005D0E41"/>
    <w:rsid w:val="005D1E0B"/>
    <w:rsid w:val="005D2BC0"/>
    <w:rsid w:val="005D6988"/>
    <w:rsid w:val="005E0FD9"/>
    <w:rsid w:val="005F026F"/>
    <w:rsid w:val="005F0BBA"/>
    <w:rsid w:val="005F13CE"/>
    <w:rsid w:val="005F1709"/>
    <w:rsid w:val="005F2E64"/>
    <w:rsid w:val="005F3A23"/>
    <w:rsid w:val="005F46D4"/>
    <w:rsid w:val="005F4765"/>
    <w:rsid w:val="005F6E3E"/>
    <w:rsid w:val="005F7DE4"/>
    <w:rsid w:val="00600D19"/>
    <w:rsid w:val="0060122F"/>
    <w:rsid w:val="00603BD1"/>
    <w:rsid w:val="006076BA"/>
    <w:rsid w:val="0060785A"/>
    <w:rsid w:val="006079E5"/>
    <w:rsid w:val="00612D6A"/>
    <w:rsid w:val="006130A2"/>
    <w:rsid w:val="0061347F"/>
    <w:rsid w:val="006214FB"/>
    <w:rsid w:val="00621AA4"/>
    <w:rsid w:val="00621DB6"/>
    <w:rsid w:val="00622BD7"/>
    <w:rsid w:val="00624D26"/>
    <w:rsid w:val="00625D3B"/>
    <w:rsid w:val="00626137"/>
    <w:rsid w:val="0062641E"/>
    <w:rsid w:val="00627D5C"/>
    <w:rsid w:val="006327B0"/>
    <w:rsid w:val="00633FCE"/>
    <w:rsid w:val="006341D0"/>
    <w:rsid w:val="00634566"/>
    <w:rsid w:val="00635E46"/>
    <w:rsid w:val="006368EC"/>
    <w:rsid w:val="00637176"/>
    <w:rsid w:val="00642EEA"/>
    <w:rsid w:val="006434D9"/>
    <w:rsid w:val="00647D54"/>
    <w:rsid w:val="00650590"/>
    <w:rsid w:val="00650D69"/>
    <w:rsid w:val="0065367C"/>
    <w:rsid w:val="00655155"/>
    <w:rsid w:val="006618A9"/>
    <w:rsid w:val="00662DE4"/>
    <w:rsid w:val="0066335E"/>
    <w:rsid w:val="00665A9D"/>
    <w:rsid w:val="00667AD1"/>
    <w:rsid w:val="00670A93"/>
    <w:rsid w:val="00673B7C"/>
    <w:rsid w:val="00673EA4"/>
    <w:rsid w:val="0068002C"/>
    <w:rsid w:val="00683243"/>
    <w:rsid w:val="0068613F"/>
    <w:rsid w:val="00686343"/>
    <w:rsid w:val="00686464"/>
    <w:rsid w:val="00695AF1"/>
    <w:rsid w:val="0069632E"/>
    <w:rsid w:val="006977B7"/>
    <w:rsid w:val="00697945"/>
    <w:rsid w:val="006A03E3"/>
    <w:rsid w:val="006A183F"/>
    <w:rsid w:val="006A1C7F"/>
    <w:rsid w:val="006A38B3"/>
    <w:rsid w:val="006A3BB3"/>
    <w:rsid w:val="006A4058"/>
    <w:rsid w:val="006A50B4"/>
    <w:rsid w:val="006A5C28"/>
    <w:rsid w:val="006A7DDD"/>
    <w:rsid w:val="006A7EC7"/>
    <w:rsid w:val="006B25F1"/>
    <w:rsid w:val="006B5537"/>
    <w:rsid w:val="006B57B0"/>
    <w:rsid w:val="006B65F6"/>
    <w:rsid w:val="006C11C9"/>
    <w:rsid w:val="006C1DFF"/>
    <w:rsid w:val="006C230A"/>
    <w:rsid w:val="006C56A2"/>
    <w:rsid w:val="006C7BAE"/>
    <w:rsid w:val="006D1D32"/>
    <w:rsid w:val="006D27E8"/>
    <w:rsid w:val="006D2B5E"/>
    <w:rsid w:val="006D2CEB"/>
    <w:rsid w:val="006D3C74"/>
    <w:rsid w:val="006D3E55"/>
    <w:rsid w:val="006D6EA7"/>
    <w:rsid w:val="006D7313"/>
    <w:rsid w:val="006D75B1"/>
    <w:rsid w:val="006D7D55"/>
    <w:rsid w:val="006E51EA"/>
    <w:rsid w:val="006E647E"/>
    <w:rsid w:val="006F078B"/>
    <w:rsid w:val="006F5838"/>
    <w:rsid w:val="006F5B4C"/>
    <w:rsid w:val="006F785F"/>
    <w:rsid w:val="00700CC6"/>
    <w:rsid w:val="007016A4"/>
    <w:rsid w:val="00701946"/>
    <w:rsid w:val="00703F9D"/>
    <w:rsid w:val="007047E8"/>
    <w:rsid w:val="00706E89"/>
    <w:rsid w:val="00711437"/>
    <w:rsid w:val="0071281C"/>
    <w:rsid w:val="007138F1"/>
    <w:rsid w:val="00714394"/>
    <w:rsid w:val="00715354"/>
    <w:rsid w:val="007201C5"/>
    <w:rsid w:val="00721FF2"/>
    <w:rsid w:val="00722B05"/>
    <w:rsid w:val="00722CFA"/>
    <w:rsid w:val="007268D6"/>
    <w:rsid w:val="0073008C"/>
    <w:rsid w:val="007301A9"/>
    <w:rsid w:val="00730FB7"/>
    <w:rsid w:val="007337CB"/>
    <w:rsid w:val="00740E58"/>
    <w:rsid w:val="007421A6"/>
    <w:rsid w:val="00745835"/>
    <w:rsid w:val="007505E1"/>
    <w:rsid w:val="00751A66"/>
    <w:rsid w:val="00752D4B"/>
    <w:rsid w:val="0075684B"/>
    <w:rsid w:val="00760801"/>
    <w:rsid w:val="007636D4"/>
    <w:rsid w:val="007652CF"/>
    <w:rsid w:val="007652F1"/>
    <w:rsid w:val="00766C3D"/>
    <w:rsid w:val="00767175"/>
    <w:rsid w:val="00770145"/>
    <w:rsid w:val="00772145"/>
    <w:rsid w:val="00772907"/>
    <w:rsid w:val="0077600C"/>
    <w:rsid w:val="00776BB3"/>
    <w:rsid w:val="00777F02"/>
    <w:rsid w:val="00780588"/>
    <w:rsid w:val="00782367"/>
    <w:rsid w:val="00783BE3"/>
    <w:rsid w:val="0078547D"/>
    <w:rsid w:val="0078648D"/>
    <w:rsid w:val="00786C95"/>
    <w:rsid w:val="00790FF3"/>
    <w:rsid w:val="00793FD5"/>
    <w:rsid w:val="0079423E"/>
    <w:rsid w:val="00795BC4"/>
    <w:rsid w:val="00795EBB"/>
    <w:rsid w:val="00796585"/>
    <w:rsid w:val="0079707E"/>
    <w:rsid w:val="00797A69"/>
    <w:rsid w:val="007A12DA"/>
    <w:rsid w:val="007A2081"/>
    <w:rsid w:val="007A2EA6"/>
    <w:rsid w:val="007A5AAE"/>
    <w:rsid w:val="007A6051"/>
    <w:rsid w:val="007B01F5"/>
    <w:rsid w:val="007B29CE"/>
    <w:rsid w:val="007B3720"/>
    <w:rsid w:val="007B4D13"/>
    <w:rsid w:val="007B52C7"/>
    <w:rsid w:val="007B6815"/>
    <w:rsid w:val="007C1F9F"/>
    <w:rsid w:val="007C4537"/>
    <w:rsid w:val="007C4DD0"/>
    <w:rsid w:val="007C4E5D"/>
    <w:rsid w:val="007C5A24"/>
    <w:rsid w:val="007C5ECC"/>
    <w:rsid w:val="007C6CF8"/>
    <w:rsid w:val="007D1C72"/>
    <w:rsid w:val="007D3837"/>
    <w:rsid w:val="007D4C26"/>
    <w:rsid w:val="007D56CE"/>
    <w:rsid w:val="007D65A9"/>
    <w:rsid w:val="007D6EB6"/>
    <w:rsid w:val="007E2E5D"/>
    <w:rsid w:val="007E39C1"/>
    <w:rsid w:val="007E4F1F"/>
    <w:rsid w:val="007E4FDA"/>
    <w:rsid w:val="007E5545"/>
    <w:rsid w:val="007E7D0D"/>
    <w:rsid w:val="007E7F92"/>
    <w:rsid w:val="007F2A12"/>
    <w:rsid w:val="007F52A2"/>
    <w:rsid w:val="007F7139"/>
    <w:rsid w:val="00800FD4"/>
    <w:rsid w:val="00801C35"/>
    <w:rsid w:val="008028E1"/>
    <w:rsid w:val="008047A8"/>
    <w:rsid w:val="00804DD3"/>
    <w:rsid w:val="00804E44"/>
    <w:rsid w:val="00805E86"/>
    <w:rsid w:val="00806480"/>
    <w:rsid w:val="00811340"/>
    <w:rsid w:val="00813A8A"/>
    <w:rsid w:val="00817280"/>
    <w:rsid w:val="00820282"/>
    <w:rsid w:val="008202C7"/>
    <w:rsid w:val="008221F3"/>
    <w:rsid w:val="00822AB1"/>
    <w:rsid w:val="00822DDC"/>
    <w:rsid w:val="00824090"/>
    <w:rsid w:val="00826FF9"/>
    <w:rsid w:val="00832ED9"/>
    <w:rsid w:val="008348C3"/>
    <w:rsid w:val="00834B0D"/>
    <w:rsid w:val="00834BE7"/>
    <w:rsid w:val="00835D54"/>
    <w:rsid w:val="008372F8"/>
    <w:rsid w:val="008403D8"/>
    <w:rsid w:val="00841F25"/>
    <w:rsid w:val="008421C5"/>
    <w:rsid w:val="00845AB1"/>
    <w:rsid w:val="0084704A"/>
    <w:rsid w:val="00851FA0"/>
    <w:rsid w:val="0085203C"/>
    <w:rsid w:val="00853202"/>
    <w:rsid w:val="00854F7C"/>
    <w:rsid w:val="008567D1"/>
    <w:rsid w:val="00856E38"/>
    <w:rsid w:val="008609DC"/>
    <w:rsid w:val="00861DDE"/>
    <w:rsid w:val="00864518"/>
    <w:rsid w:val="00864C98"/>
    <w:rsid w:val="00865E1B"/>
    <w:rsid w:val="00867B0B"/>
    <w:rsid w:val="00867EBC"/>
    <w:rsid w:val="0087145C"/>
    <w:rsid w:val="0087189F"/>
    <w:rsid w:val="008727F9"/>
    <w:rsid w:val="00874B35"/>
    <w:rsid w:val="00874BF1"/>
    <w:rsid w:val="00876252"/>
    <w:rsid w:val="0088079F"/>
    <w:rsid w:val="008838A4"/>
    <w:rsid w:val="00884414"/>
    <w:rsid w:val="00886345"/>
    <w:rsid w:val="0088663D"/>
    <w:rsid w:val="00886EBB"/>
    <w:rsid w:val="00887B6A"/>
    <w:rsid w:val="00890455"/>
    <w:rsid w:val="00895D2A"/>
    <w:rsid w:val="00897535"/>
    <w:rsid w:val="008A113A"/>
    <w:rsid w:val="008A2C21"/>
    <w:rsid w:val="008A4E9B"/>
    <w:rsid w:val="008B0447"/>
    <w:rsid w:val="008B1325"/>
    <w:rsid w:val="008B4E13"/>
    <w:rsid w:val="008B6D4F"/>
    <w:rsid w:val="008B7C20"/>
    <w:rsid w:val="008B7E6E"/>
    <w:rsid w:val="008C450A"/>
    <w:rsid w:val="008C5940"/>
    <w:rsid w:val="008C59FC"/>
    <w:rsid w:val="008C7567"/>
    <w:rsid w:val="008D006F"/>
    <w:rsid w:val="008D0863"/>
    <w:rsid w:val="008D3A5A"/>
    <w:rsid w:val="008D7AD1"/>
    <w:rsid w:val="008E0CE1"/>
    <w:rsid w:val="008E2334"/>
    <w:rsid w:val="008E4508"/>
    <w:rsid w:val="008E5131"/>
    <w:rsid w:val="008E56B6"/>
    <w:rsid w:val="008E62FA"/>
    <w:rsid w:val="008E6972"/>
    <w:rsid w:val="008E7102"/>
    <w:rsid w:val="008E7DF2"/>
    <w:rsid w:val="008F09F7"/>
    <w:rsid w:val="008F3524"/>
    <w:rsid w:val="008F35B5"/>
    <w:rsid w:val="008F4427"/>
    <w:rsid w:val="008F4B39"/>
    <w:rsid w:val="008F6AE9"/>
    <w:rsid w:val="009000C4"/>
    <w:rsid w:val="00901A2D"/>
    <w:rsid w:val="00901C00"/>
    <w:rsid w:val="00903E36"/>
    <w:rsid w:val="00903E7B"/>
    <w:rsid w:val="00904B78"/>
    <w:rsid w:val="00905B75"/>
    <w:rsid w:val="009129F2"/>
    <w:rsid w:val="00912FD5"/>
    <w:rsid w:val="009135C3"/>
    <w:rsid w:val="00915DE8"/>
    <w:rsid w:val="00916530"/>
    <w:rsid w:val="00916887"/>
    <w:rsid w:val="009204A4"/>
    <w:rsid w:val="00920B79"/>
    <w:rsid w:val="00921BB4"/>
    <w:rsid w:val="00925401"/>
    <w:rsid w:val="009256EC"/>
    <w:rsid w:val="00930311"/>
    <w:rsid w:val="009310F2"/>
    <w:rsid w:val="009314FD"/>
    <w:rsid w:val="00932735"/>
    <w:rsid w:val="00933746"/>
    <w:rsid w:val="00933E94"/>
    <w:rsid w:val="009344FC"/>
    <w:rsid w:val="00935D6E"/>
    <w:rsid w:val="00936C8D"/>
    <w:rsid w:val="00937EA8"/>
    <w:rsid w:val="00937EE8"/>
    <w:rsid w:val="009417FE"/>
    <w:rsid w:val="00942206"/>
    <w:rsid w:val="009426EE"/>
    <w:rsid w:val="00945745"/>
    <w:rsid w:val="00946D52"/>
    <w:rsid w:val="00947779"/>
    <w:rsid w:val="00947A12"/>
    <w:rsid w:val="00947F4F"/>
    <w:rsid w:val="00952E2F"/>
    <w:rsid w:val="00953098"/>
    <w:rsid w:val="00955A86"/>
    <w:rsid w:val="00956CF1"/>
    <w:rsid w:val="009575B2"/>
    <w:rsid w:val="00961476"/>
    <w:rsid w:val="0096251B"/>
    <w:rsid w:val="0096360F"/>
    <w:rsid w:val="009651BB"/>
    <w:rsid w:val="00965DED"/>
    <w:rsid w:val="0097251C"/>
    <w:rsid w:val="0097297A"/>
    <w:rsid w:val="00974BBF"/>
    <w:rsid w:val="00975D4D"/>
    <w:rsid w:val="00977FEB"/>
    <w:rsid w:val="00981A09"/>
    <w:rsid w:val="00983840"/>
    <w:rsid w:val="00984BCF"/>
    <w:rsid w:val="00986FE8"/>
    <w:rsid w:val="009877E5"/>
    <w:rsid w:val="0099291A"/>
    <w:rsid w:val="0099375E"/>
    <w:rsid w:val="0099412D"/>
    <w:rsid w:val="009942A2"/>
    <w:rsid w:val="009A0A59"/>
    <w:rsid w:val="009A28B9"/>
    <w:rsid w:val="009A3206"/>
    <w:rsid w:val="009A5FFC"/>
    <w:rsid w:val="009A6DA6"/>
    <w:rsid w:val="009B13AE"/>
    <w:rsid w:val="009B14AC"/>
    <w:rsid w:val="009B673C"/>
    <w:rsid w:val="009B6990"/>
    <w:rsid w:val="009C0832"/>
    <w:rsid w:val="009C0DE0"/>
    <w:rsid w:val="009C3835"/>
    <w:rsid w:val="009C3EA7"/>
    <w:rsid w:val="009C6318"/>
    <w:rsid w:val="009C742D"/>
    <w:rsid w:val="009D1837"/>
    <w:rsid w:val="009D3397"/>
    <w:rsid w:val="009D55FD"/>
    <w:rsid w:val="009D5BD5"/>
    <w:rsid w:val="009D6473"/>
    <w:rsid w:val="009D64AF"/>
    <w:rsid w:val="009D6591"/>
    <w:rsid w:val="009D6642"/>
    <w:rsid w:val="009D7779"/>
    <w:rsid w:val="009D77B7"/>
    <w:rsid w:val="009E25BD"/>
    <w:rsid w:val="009E51F9"/>
    <w:rsid w:val="009E5D8D"/>
    <w:rsid w:val="009E68C7"/>
    <w:rsid w:val="009E7E45"/>
    <w:rsid w:val="009F678D"/>
    <w:rsid w:val="009F6C9F"/>
    <w:rsid w:val="009F782B"/>
    <w:rsid w:val="00A010CB"/>
    <w:rsid w:val="00A0115F"/>
    <w:rsid w:val="00A026D7"/>
    <w:rsid w:val="00A03554"/>
    <w:rsid w:val="00A0524A"/>
    <w:rsid w:val="00A07198"/>
    <w:rsid w:val="00A10D1B"/>
    <w:rsid w:val="00A11811"/>
    <w:rsid w:val="00A12A8E"/>
    <w:rsid w:val="00A13300"/>
    <w:rsid w:val="00A136A8"/>
    <w:rsid w:val="00A148DC"/>
    <w:rsid w:val="00A15332"/>
    <w:rsid w:val="00A202EC"/>
    <w:rsid w:val="00A2054D"/>
    <w:rsid w:val="00A21B29"/>
    <w:rsid w:val="00A24A10"/>
    <w:rsid w:val="00A2679B"/>
    <w:rsid w:val="00A300F3"/>
    <w:rsid w:val="00A30848"/>
    <w:rsid w:val="00A33B89"/>
    <w:rsid w:val="00A34C6C"/>
    <w:rsid w:val="00A34C7D"/>
    <w:rsid w:val="00A36704"/>
    <w:rsid w:val="00A36F42"/>
    <w:rsid w:val="00A37381"/>
    <w:rsid w:val="00A4300C"/>
    <w:rsid w:val="00A43895"/>
    <w:rsid w:val="00A5115F"/>
    <w:rsid w:val="00A52297"/>
    <w:rsid w:val="00A52502"/>
    <w:rsid w:val="00A526D3"/>
    <w:rsid w:val="00A53BD5"/>
    <w:rsid w:val="00A53F6F"/>
    <w:rsid w:val="00A5591F"/>
    <w:rsid w:val="00A55CAD"/>
    <w:rsid w:val="00A563CB"/>
    <w:rsid w:val="00A5664B"/>
    <w:rsid w:val="00A57264"/>
    <w:rsid w:val="00A57ABE"/>
    <w:rsid w:val="00A608A2"/>
    <w:rsid w:val="00A611B1"/>
    <w:rsid w:val="00A62653"/>
    <w:rsid w:val="00A62ED6"/>
    <w:rsid w:val="00A63D5B"/>
    <w:rsid w:val="00A65B8B"/>
    <w:rsid w:val="00A72139"/>
    <w:rsid w:val="00A73590"/>
    <w:rsid w:val="00A748FE"/>
    <w:rsid w:val="00A768BA"/>
    <w:rsid w:val="00A771DE"/>
    <w:rsid w:val="00A77512"/>
    <w:rsid w:val="00A77DCD"/>
    <w:rsid w:val="00A80DDF"/>
    <w:rsid w:val="00A8103B"/>
    <w:rsid w:val="00A8140E"/>
    <w:rsid w:val="00A83BAE"/>
    <w:rsid w:val="00A84CA2"/>
    <w:rsid w:val="00A84E60"/>
    <w:rsid w:val="00A8578C"/>
    <w:rsid w:val="00A87EF2"/>
    <w:rsid w:val="00A905D7"/>
    <w:rsid w:val="00A96BFF"/>
    <w:rsid w:val="00AA0A69"/>
    <w:rsid w:val="00AA197D"/>
    <w:rsid w:val="00AA2C2A"/>
    <w:rsid w:val="00AA2E6B"/>
    <w:rsid w:val="00AA5F16"/>
    <w:rsid w:val="00AA707E"/>
    <w:rsid w:val="00AB031F"/>
    <w:rsid w:val="00AB0334"/>
    <w:rsid w:val="00AB166F"/>
    <w:rsid w:val="00AB1EEC"/>
    <w:rsid w:val="00AB3F91"/>
    <w:rsid w:val="00AB5229"/>
    <w:rsid w:val="00AB6660"/>
    <w:rsid w:val="00AC05AE"/>
    <w:rsid w:val="00AC0B7F"/>
    <w:rsid w:val="00AC1D9E"/>
    <w:rsid w:val="00AC22A4"/>
    <w:rsid w:val="00AC2FE2"/>
    <w:rsid w:val="00AC3230"/>
    <w:rsid w:val="00AC6E43"/>
    <w:rsid w:val="00AC789F"/>
    <w:rsid w:val="00AC7948"/>
    <w:rsid w:val="00AD1C33"/>
    <w:rsid w:val="00AD2015"/>
    <w:rsid w:val="00AD3463"/>
    <w:rsid w:val="00AD3A02"/>
    <w:rsid w:val="00AD59D1"/>
    <w:rsid w:val="00AD6725"/>
    <w:rsid w:val="00AD7980"/>
    <w:rsid w:val="00AD7F6A"/>
    <w:rsid w:val="00AE124E"/>
    <w:rsid w:val="00AE1876"/>
    <w:rsid w:val="00AE22DA"/>
    <w:rsid w:val="00AE27F9"/>
    <w:rsid w:val="00AE51CD"/>
    <w:rsid w:val="00AE5622"/>
    <w:rsid w:val="00AE6BAC"/>
    <w:rsid w:val="00AE79C3"/>
    <w:rsid w:val="00AF0734"/>
    <w:rsid w:val="00AF18D1"/>
    <w:rsid w:val="00AF7384"/>
    <w:rsid w:val="00B010F2"/>
    <w:rsid w:val="00B022F0"/>
    <w:rsid w:val="00B05E5E"/>
    <w:rsid w:val="00B06348"/>
    <w:rsid w:val="00B06CF2"/>
    <w:rsid w:val="00B0709A"/>
    <w:rsid w:val="00B126A5"/>
    <w:rsid w:val="00B12759"/>
    <w:rsid w:val="00B143B1"/>
    <w:rsid w:val="00B146E4"/>
    <w:rsid w:val="00B15FAB"/>
    <w:rsid w:val="00B17304"/>
    <w:rsid w:val="00B17E54"/>
    <w:rsid w:val="00B21E94"/>
    <w:rsid w:val="00B242AF"/>
    <w:rsid w:val="00B24C4D"/>
    <w:rsid w:val="00B24D5C"/>
    <w:rsid w:val="00B250FD"/>
    <w:rsid w:val="00B253D6"/>
    <w:rsid w:val="00B26835"/>
    <w:rsid w:val="00B27D64"/>
    <w:rsid w:val="00B31248"/>
    <w:rsid w:val="00B314EF"/>
    <w:rsid w:val="00B32D31"/>
    <w:rsid w:val="00B362DF"/>
    <w:rsid w:val="00B371E1"/>
    <w:rsid w:val="00B37BA5"/>
    <w:rsid w:val="00B37F80"/>
    <w:rsid w:val="00B409E8"/>
    <w:rsid w:val="00B41336"/>
    <w:rsid w:val="00B4239C"/>
    <w:rsid w:val="00B43537"/>
    <w:rsid w:val="00B443A7"/>
    <w:rsid w:val="00B50A3E"/>
    <w:rsid w:val="00B50C7D"/>
    <w:rsid w:val="00B511DA"/>
    <w:rsid w:val="00B51278"/>
    <w:rsid w:val="00B51844"/>
    <w:rsid w:val="00B53764"/>
    <w:rsid w:val="00B539B8"/>
    <w:rsid w:val="00B53E0B"/>
    <w:rsid w:val="00B60686"/>
    <w:rsid w:val="00B613B6"/>
    <w:rsid w:val="00B65916"/>
    <w:rsid w:val="00B7257C"/>
    <w:rsid w:val="00B72C18"/>
    <w:rsid w:val="00B7353C"/>
    <w:rsid w:val="00B73AA3"/>
    <w:rsid w:val="00B73C1C"/>
    <w:rsid w:val="00B74228"/>
    <w:rsid w:val="00B749C1"/>
    <w:rsid w:val="00B75695"/>
    <w:rsid w:val="00B77CCA"/>
    <w:rsid w:val="00B834CC"/>
    <w:rsid w:val="00B8386E"/>
    <w:rsid w:val="00B84C52"/>
    <w:rsid w:val="00B904D9"/>
    <w:rsid w:val="00B9064E"/>
    <w:rsid w:val="00B91C36"/>
    <w:rsid w:val="00B924EE"/>
    <w:rsid w:val="00B93570"/>
    <w:rsid w:val="00B93DF4"/>
    <w:rsid w:val="00B9675E"/>
    <w:rsid w:val="00B96C2D"/>
    <w:rsid w:val="00BA2E31"/>
    <w:rsid w:val="00BA3447"/>
    <w:rsid w:val="00BB3DB0"/>
    <w:rsid w:val="00BB475C"/>
    <w:rsid w:val="00BB4BCE"/>
    <w:rsid w:val="00BB536C"/>
    <w:rsid w:val="00BC200D"/>
    <w:rsid w:val="00BC2795"/>
    <w:rsid w:val="00BC4D39"/>
    <w:rsid w:val="00BC5684"/>
    <w:rsid w:val="00BC58A0"/>
    <w:rsid w:val="00BC696F"/>
    <w:rsid w:val="00BC7B45"/>
    <w:rsid w:val="00BD0C33"/>
    <w:rsid w:val="00BD105A"/>
    <w:rsid w:val="00BD138D"/>
    <w:rsid w:val="00BD2C6E"/>
    <w:rsid w:val="00BD44DE"/>
    <w:rsid w:val="00BD61E9"/>
    <w:rsid w:val="00BE172A"/>
    <w:rsid w:val="00BE455B"/>
    <w:rsid w:val="00BE4A5A"/>
    <w:rsid w:val="00BE63B0"/>
    <w:rsid w:val="00BF02B6"/>
    <w:rsid w:val="00C00212"/>
    <w:rsid w:val="00C02215"/>
    <w:rsid w:val="00C02AF3"/>
    <w:rsid w:val="00C032C4"/>
    <w:rsid w:val="00C07BF6"/>
    <w:rsid w:val="00C100B9"/>
    <w:rsid w:val="00C11726"/>
    <w:rsid w:val="00C13061"/>
    <w:rsid w:val="00C13D17"/>
    <w:rsid w:val="00C15E58"/>
    <w:rsid w:val="00C17694"/>
    <w:rsid w:val="00C17BBA"/>
    <w:rsid w:val="00C17E90"/>
    <w:rsid w:val="00C20A98"/>
    <w:rsid w:val="00C22751"/>
    <w:rsid w:val="00C2623F"/>
    <w:rsid w:val="00C27DC1"/>
    <w:rsid w:val="00C300BB"/>
    <w:rsid w:val="00C3055C"/>
    <w:rsid w:val="00C3069B"/>
    <w:rsid w:val="00C3256D"/>
    <w:rsid w:val="00C34868"/>
    <w:rsid w:val="00C43611"/>
    <w:rsid w:val="00C46283"/>
    <w:rsid w:val="00C50BD4"/>
    <w:rsid w:val="00C5146E"/>
    <w:rsid w:val="00C51EB7"/>
    <w:rsid w:val="00C54835"/>
    <w:rsid w:val="00C6313E"/>
    <w:rsid w:val="00C669A2"/>
    <w:rsid w:val="00C740BB"/>
    <w:rsid w:val="00C75425"/>
    <w:rsid w:val="00C758EB"/>
    <w:rsid w:val="00C7702E"/>
    <w:rsid w:val="00C77508"/>
    <w:rsid w:val="00C802C2"/>
    <w:rsid w:val="00C802EC"/>
    <w:rsid w:val="00C838C5"/>
    <w:rsid w:val="00C858E0"/>
    <w:rsid w:val="00C90521"/>
    <w:rsid w:val="00C9624A"/>
    <w:rsid w:val="00C96550"/>
    <w:rsid w:val="00C971E8"/>
    <w:rsid w:val="00C972DF"/>
    <w:rsid w:val="00C97B94"/>
    <w:rsid w:val="00CA292B"/>
    <w:rsid w:val="00CA5F44"/>
    <w:rsid w:val="00CA68C6"/>
    <w:rsid w:val="00CB1731"/>
    <w:rsid w:val="00CB4115"/>
    <w:rsid w:val="00CB59BF"/>
    <w:rsid w:val="00CB5AC8"/>
    <w:rsid w:val="00CC01BE"/>
    <w:rsid w:val="00CC0975"/>
    <w:rsid w:val="00CC0F13"/>
    <w:rsid w:val="00CC32A6"/>
    <w:rsid w:val="00CC5216"/>
    <w:rsid w:val="00CC5440"/>
    <w:rsid w:val="00CC56AA"/>
    <w:rsid w:val="00CC7A44"/>
    <w:rsid w:val="00CD153C"/>
    <w:rsid w:val="00CD2537"/>
    <w:rsid w:val="00CD4C70"/>
    <w:rsid w:val="00CD7431"/>
    <w:rsid w:val="00CD7664"/>
    <w:rsid w:val="00CE17BE"/>
    <w:rsid w:val="00CE3E1C"/>
    <w:rsid w:val="00CE4443"/>
    <w:rsid w:val="00CE4698"/>
    <w:rsid w:val="00CE4CE8"/>
    <w:rsid w:val="00CE4D48"/>
    <w:rsid w:val="00CE60D9"/>
    <w:rsid w:val="00CF0C02"/>
    <w:rsid w:val="00CF7D56"/>
    <w:rsid w:val="00D02309"/>
    <w:rsid w:val="00D067AB"/>
    <w:rsid w:val="00D072D9"/>
    <w:rsid w:val="00D0765A"/>
    <w:rsid w:val="00D07C3D"/>
    <w:rsid w:val="00D107F2"/>
    <w:rsid w:val="00D1327A"/>
    <w:rsid w:val="00D1520F"/>
    <w:rsid w:val="00D1523C"/>
    <w:rsid w:val="00D16738"/>
    <w:rsid w:val="00D17194"/>
    <w:rsid w:val="00D21092"/>
    <w:rsid w:val="00D240C7"/>
    <w:rsid w:val="00D243FB"/>
    <w:rsid w:val="00D2774E"/>
    <w:rsid w:val="00D31219"/>
    <w:rsid w:val="00D32C60"/>
    <w:rsid w:val="00D32F18"/>
    <w:rsid w:val="00D338C7"/>
    <w:rsid w:val="00D373A9"/>
    <w:rsid w:val="00D40785"/>
    <w:rsid w:val="00D41668"/>
    <w:rsid w:val="00D442A9"/>
    <w:rsid w:val="00D45641"/>
    <w:rsid w:val="00D46D14"/>
    <w:rsid w:val="00D50427"/>
    <w:rsid w:val="00D52296"/>
    <w:rsid w:val="00D53899"/>
    <w:rsid w:val="00D57C85"/>
    <w:rsid w:val="00D60264"/>
    <w:rsid w:val="00D62661"/>
    <w:rsid w:val="00D64AD5"/>
    <w:rsid w:val="00D6600D"/>
    <w:rsid w:val="00D72D3C"/>
    <w:rsid w:val="00D75B89"/>
    <w:rsid w:val="00D76C6B"/>
    <w:rsid w:val="00D80084"/>
    <w:rsid w:val="00D80095"/>
    <w:rsid w:val="00D82359"/>
    <w:rsid w:val="00D83D29"/>
    <w:rsid w:val="00D855A4"/>
    <w:rsid w:val="00D86B05"/>
    <w:rsid w:val="00D8782F"/>
    <w:rsid w:val="00D9187E"/>
    <w:rsid w:val="00D91968"/>
    <w:rsid w:val="00D92D6F"/>
    <w:rsid w:val="00D92F9F"/>
    <w:rsid w:val="00D93A6A"/>
    <w:rsid w:val="00D94D15"/>
    <w:rsid w:val="00D97C1A"/>
    <w:rsid w:val="00DA73F4"/>
    <w:rsid w:val="00DA7A2A"/>
    <w:rsid w:val="00DA7FE4"/>
    <w:rsid w:val="00DB14BA"/>
    <w:rsid w:val="00DB239B"/>
    <w:rsid w:val="00DB2BC7"/>
    <w:rsid w:val="00DB4C3F"/>
    <w:rsid w:val="00DB50AB"/>
    <w:rsid w:val="00DB5AE9"/>
    <w:rsid w:val="00DC0DA6"/>
    <w:rsid w:val="00DC2828"/>
    <w:rsid w:val="00DC6E0F"/>
    <w:rsid w:val="00DD34F6"/>
    <w:rsid w:val="00DD5664"/>
    <w:rsid w:val="00DD57EE"/>
    <w:rsid w:val="00DE19A2"/>
    <w:rsid w:val="00DE38B7"/>
    <w:rsid w:val="00DE3B5E"/>
    <w:rsid w:val="00DE4502"/>
    <w:rsid w:val="00DE4B1D"/>
    <w:rsid w:val="00DF167E"/>
    <w:rsid w:val="00DF3787"/>
    <w:rsid w:val="00DF52D6"/>
    <w:rsid w:val="00DF6088"/>
    <w:rsid w:val="00DF7A87"/>
    <w:rsid w:val="00E00D8F"/>
    <w:rsid w:val="00E012E7"/>
    <w:rsid w:val="00E02332"/>
    <w:rsid w:val="00E038F1"/>
    <w:rsid w:val="00E04B9C"/>
    <w:rsid w:val="00E04DA7"/>
    <w:rsid w:val="00E13D9E"/>
    <w:rsid w:val="00E15BB4"/>
    <w:rsid w:val="00E15F00"/>
    <w:rsid w:val="00E20A36"/>
    <w:rsid w:val="00E20AAC"/>
    <w:rsid w:val="00E20DED"/>
    <w:rsid w:val="00E21E8C"/>
    <w:rsid w:val="00E21FCC"/>
    <w:rsid w:val="00E22132"/>
    <w:rsid w:val="00E2406B"/>
    <w:rsid w:val="00E25FE4"/>
    <w:rsid w:val="00E27486"/>
    <w:rsid w:val="00E33451"/>
    <w:rsid w:val="00E34A47"/>
    <w:rsid w:val="00E353E4"/>
    <w:rsid w:val="00E3592B"/>
    <w:rsid w:val="00E36B00"/>
    <w:rsid w:val="00E36F64"/>
    <w:rsid w:val="00E400D7"/>
    <w:rsid w:val="00E40A0C"/>
    <w:rsid w:val="00E41E90"/>
    <w:rsid w:val="00E42A8A"/>
    <w:rsid w:val="00E43248"/>
    <w:rsid w:val="00E4330F"/>
    <w:rsid w:val="00E43963"/>
    <w:rsid w:val="00E45A24"/>
    <w:rsid w:val="00E50D05"/>
    <w:rsid w:val="00E52A90"/>
    <w:rsid w:val="00E541C0"/>
    <w:rsid w:val="00E5618E"/>
    <w:rsid w:val="00E6482D"/>
    <w:rsid w:val="00E66471"/>
    <w:rsid w:val="00E6670B"/>
    <w:rsid w:val="00E70A2E"/>
    <w:rsid w:val="00E71779"/>
    <w:rsid w:val="00E71DC8"/>
    <w:rsid w:val="00E72C79"/>
    <w:rsid w:val="00E73C74"/>
    <w:rsid w:val="00E73CBB"/>
    <w:rsid w:val="00E742A9"/>
    <w:rsid w:val="00E807FB"/>
    <w:rsid w:val="00E80B64"/>
    <w:rsid w:val="00E81EA7"/>
    <w:rsid w:val="00E82868"/>
    <w:rsid w:val="00E85D61"/>
    <w:rsid w:val="00E8605B"/>
    <w:rsid w:val="00E9070A"/>
    <w:rsid w:val="00E917EE"/>
    <w:rsid w:val="00E918C2"/>
    <w:rsid w:val="00E939F6"/>
    <w:rsid w:val="00E94909"/>
    <w:rsid w:val="00E96223"/>
    <w:rsid w:val="00E964B3"/>
    <w:rsid w:val="00E964BE"/>
    <w:rsid w:val="00EA07E7"/>
    <w:rsid w:val="00EA2684"/>
    <w:rsid w:val="00EA49C5"/>
    <w:rsid w:val="00EA71B2"/>
    <w:rsid w:val="00EB0D7C"/>
    <w:rsid w:val="00EB5788"/>
    <w:rsid w:val="00EB58E8"/>
    <w:rsid w:val="00EC0C95"/>
    <w:rsid w:val="00EC1643"/>
    <w:rsid w:val="00EC1CE1"/>
    <w:rsid w:val="00EC2887"/>
    <w:rsid w:val="00EC2DC1"/>
    <w:rsid w:val="00EC33C4"/>
    <w:rsid w:val="00EC5D76"/>
    <w:rsid w:val="00EC6B55"/>
    <w:rsid w:val="00ED1461"/>
    <w:rsid w:val="00ED17D0"/>
    <w:rsid w:val="00ED5982"/>
    <w:rsid w:val="00ED7D30"/>
    <w:rsid w:val="00EE1041"/>
    <w:rsid w:val="00EE1329"/>
    <w:rsid w:val="00EE1691"/>
    <w:rsid w:val="00EE4142"/>
    <w:rsid w:val="00EE4A95"/>
    <w:rsid w:val="00EE51D6"/>
    <w:rsid w:val="00EE7A90"/>
    <w:rsid w:val="00EE7B7B"/>
    <w:rsid w:val="00EF0067"/>
    <w:rsid w:val="00EF19EA"/>
    <w:rsid w:val="00EF22E6"/>
    <w:rsid w:val="00EF54F9"/>
    <w:rsid w:val="00EF6138"/>
    <w:rsid w:val="00F0061C"/>
    <w:rsid w:val="00F075F8"/>
    <w:rsid w:val="00F07986"/>
    <w:rsid w:val="00F10488"/>
    <w:rsid w:val="00F12612"/>
    <w:rsid w:val="00F17C11"/>
    <w:rsid w:val="00F17EC9"/>
    <w:rsid w:val="00F240DE"/>
    <w:rsid w:val="00F26F87"/>
    <w:rsid w:val="00F31543"/>
    <w:rsid w:val="00F32A74"/>
    <w:rsid w:val="00F358CA"/>
    <w:rsid w:val="00F37E83"/>
    <w:rsid w:val="00F40639"/>
    <w:rsid w:val="00F40A1C"/>
    <w:rsid w:val="00F40A7D"/>
    <w:rsid w:val="00F44334"/>
    <w:rsid w:val="00F501DE"/>
    <w:rsid w:val="00F50C3A"/>
    <w:rsid w:val="00F548FA"/>
    <w:rsid w:val="00F5509A"/>
    <w:rsid w:val="00F55963"/>
    <w:rsid w:val="00F571D6"/>
    <w:rsid w:val="00F611EE"/>
    <w:rsid w:val="00F62738"/>
    <w:rsid w:val="00F636CC"/>
    <w:rsid w:val="00F64E8F"/>
    <w:rsid w:val="00F65D38"/>
    <w:rsid w:val="00F674CD"/>
    <w:rsid w:val="00F6770F"/>
    <w:rsid w:val="00F67E2A"/>
    <w:rsid w:val="00F7155A"/>
    <w:rsid w:val="00F719E6"/>
    <w:rsid w:val="00F7376B"/>
    <w:rsid w:val="00F7433A"/>
    <w:rsid w:val="00F74C40"/>
    <w:rsid w:val="00F75CDE"/>
    <w:rsid w:val="00F75D18"/>
    <w:rsid w:val="00F77DB5"/>
    <w:rsid w:val="00F77F07"/>
    <w:rsid w:val="00F80927"/>
    <w:rsid w:val="00F8202E"/>
    <w:rsid w:val="00F826E2"/>
    <w:rsid w:val="00F85E2E"/>
    <w:rsid w:val="00F91277"/>
    <w:rsid w:val="00F933EE"/>
    <w:rsid w:val="00F96AF3"/>
    <w:rsid w:val="00F96B53"/>
    <w:rsid w:val="00F97678"/>
    <w:rsid w:val="00F976F0"/>
    <w:rsid w:val="00F97ACD"/>
    <w:rsid w:val="00F97F81"/>
    <w:rsid w:val="00FA1D7A"/>
    <w:rsid w:val="00FA323D"/>
    <w:rsid w:val="00FA6EA9"/>
    <w:rsid w:val="00FB0A44"/>
    <w:rsid w:val="00FB25CD"/>
    <w:rsid w:val="00FB2FCE"/>
    <w:rsid w:val="00FB325B"/>
    <w:rsid w:val="00FB4950"/>
    <w:rsid w:val="00FB5DD9"/>
    <w:rsid w:val="00FB6F90"/>
    <w:rsid w:val="00FC002A"/>
    <w:rsid w:val="00FC23E0"/>
    <w:rsid w:val="00FC4C22"/>
    <w:rsid w:val="00FC73D3"/>
    <w:rsid w:val="00FD2A0D"/>
    <w:rsid w:val="00FE0081"/>
    <w:rsid w:val="00FE202D"/>
    <w:rsid w:val="00FE2EA3"/>
    <w:rsid w:val="00FE2EF5"/>
    <w:rsid w:val="00FE3755"/>
    <w:rsid w:val="00FE46BE"/>
    <w:rsid w:val="00FE4D4A"/>
    <w:rsid w:val="00FE5A82"/>
    <w:rsid w:val="00FE5F43"/>
    <w:rsid w:val="00FE63D9"/>
    <w:rsid w:val="00FF08C9"/>
    <w:rsid w:val="00FF44A5"/>
    <w:rsid w:val="00FF5FF6"/>
    <w:rsid w:val="00FF620B"/>
    <w:rsid w:val="00FF6585"/>
    <w:rsid w:val="00FF7045"/>
    <w:rsid w:val="00FF783B"/>
    <w:rsid w:val="02829274"/>
    <w:rsid w:val="040473F7"/>
    <w:rsid w:val="07930DFB"/>
    <w:rsid w:val="09D1CE30"/>
    <w:rsid w:val="0A1F4D54"/>
    <w:rsid w:val="0ADD57BF"/>
    <w:rsid w:val="0B07BDC4"/>
    <w:rsid w:val="0F9F49D1"/>
    <w:rsid w:val="1004CFC7"/>
    <w:rsid w:val="12C0E964"/>
    <w:rsid w:val="13A9A240"/>
    <w:rsid w:val="13CF49B4"/>
    <w:rsid w:val="13FE4BC7"/>
    <w:rsid w:val="144F12C0"/>
    <w:rsid w:val="1533AC7C"/>
    <w:rsid w:val="15F6F134"/>
    <w:rsid w:val="192BD9C9"/>
    <w:rsid w:val="1933CBF2"/>
    <w:rsid w:val="1AA73E82"/>
    <w:rsid w:val="1B51DA14"/>
    <w:rsid w:val="1BD5BF6B"/>
    <w:rsid w:val="1F0D602D"/>
    <w:rsid w:val="21C11B98"/>
    <w:rsid w:val="21E6E6A2"/>
    <w:rsid w:val="22325906"/>
    <w:rsid w:val="27E602BA"/>
    <w:rsid w:val="27EB29BF"/>
    <w:rsid w:val="296DD1C3"/>
    <w:rsid w:val="29E7BDDA"/>
    <w:rsid w:val="2AEA20D3"/>
    <w:rsid w:val="2B437D03"/>
    <w:rsid w:val="2BBB0876"/>
    <w:rsid w:val="2C818BDB"/>
    <w:rsid w:val="2D9C9A46"/>
    <w:rsid w:val="2DE947E7"/>
    <w:rsid w:val="2EE939C3"/>
    <w:rsid w:val="312F31F4"/>
    <w:rsid w:val="3178E3A8"/>
    <w:rsid w:val="31AC3B19"/>
    <w:rsid w:val="3280ABC0"/>
    <w:rsid w:val="337798B2"/>
    <w:rsid w:val="34F44C69"/>
    <w:rsid w:val="3628CDC9"/>
    <w:rsid w:val="3A66EAC5"/>
    <w:rsid w:val="3AA49056"/>
    <w:rsid w:val="3D2E8BDC"/>
    <w:rsid w:val="3F348BAD"/>
    <w:rsid w:val="43758804"/>
    <w:rsid w:val="44057269"/>
    <w:rsid w:val="453D3C56"/>
    <w:rsid w:val="46F94B2C"/>
    <w:rsid w:val="48D8E38C"/>
    <w:rsid w:val="4964F7D6"/>
    <w:rsid w:val="499E0434"/>
    <w:rsid w:val="4AACE464"/>
    <w:rsid w:val="501C66B2"/>
    <w:rsid w:val="52127112"/>
    <w:rsid w:val="538CB122"/>
    <w:rsid w:val="549249B5"/>
    <w:rsid w:val="54B9FDD3"/>
    <w:rsid w:val="55A1338F"/>
    <w:rsid w:val="58F2691C"/>
    <w:rsid w:val="598D62CC"/>
    <w:rsid w:val="5BD041AB"/>
    <w:rsid w:val="5E8CA281"/>
    <w:rsid w:val="5F035C4F"/>
    <w:rsid w:val="5F3380FF"/>
    <w:rsid w:val="603BD8C8"/>
    <w:rsid w:val="6076F718"/>
    <w:rsid w:val="60C7C6AB"/>
    <w:rsid w:val="60CF5160"/>
    <w:rsid w:val="6105D2F7"/>
    <w:rsid w:val="61507430"/>
    <w:rsid w:val="6175FE08"/>
    <w:rsid w:val="6194D8A6"/>
    <w:rsid w:val="62EC4491"/>
    <w:rsid w:val="62EE0E29"/>
    <w:rsid w:val="6330A907"/>
    <w:rsid w:val="63D6CD72"/>
    <w:rsid w:val="6647414B"/>
    <w:rsid w:val="671154BA"/>
    <w:rsid w:val="676DC89A"/>
    <w:rsid w:val="67BE6928"/>
    <w:rsid w:val="6CE766D5"/>
    <w:rsid w:val="6E9BA30E"/>
    <w:rsid w:val="6F2622C6"/>
    <w:rsid w:val="70A798C1"/>
    <w:rsid w:val="72986075"/>
    <w:rsid w:val="75A14FB1"/>
    <w:rsid w:val="76426F84"/>
    <w:rsid w:val="7680B502"/>
    <w:rsid w:val="77650222"/>
    <w:rsid w:val="78334FE0"/>
    <w:rsid w:val="787F500B"/>
    <w:rsid w:val="7A5217E3"/>
    <w:rsid w:val="7B5D6F13"/>
    <w:rsid w:val="7B6EA9EA"/>
    <w:rsid w:val="7BF0459B"/>
    <w:rsid w:val="7C90667E"/>
    <w:rsid w:val="7D09E2D3"/>
    <w:rsid w:val="7E45C497"/>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2"/>
    </o:shapelayout>
  </w:shapeDefaults>
  <w:decimalSymbol w:val="."/>
  <w:listSeparator w:val=","/>
  <w14:docId w14:val="66FAF60D"/>
  <w15:docId w15:val="{7A26EEF0-2FBF-4E4C-BEDF-4034B5F372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4">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410A63"/>
    <w:rPr>
      <w:sz w:val="24"/>
      <w:szCs w:val="24"/>
      <w:lang w:val="en-IN" w:eastAsia="en-GB"/>
    </w:rPr>
  </w:style>
  <w:style w:type="paragraph" w:styleId="Heading1">
    <w:name w:val="heading 1"/>
    <w:basedOn w:val="Normal"/>
    <w:next w:val="BodyText"/>
    <w:link w:val="Heading1Char"/>
    <w:qFormat/>
    <w:rsid w:val="005847F2"/>
    <w:pPr>
      <w:keepNext/>
      <w:keepLines/>
      <w:numPr>
        <w:numId w:val="6"/>
      </w:numPr>
      <w:spacing w:after="240"/>
      <w:jc w:val="center"/>
      <w:outlineLvl w:val="0"/>
    </w:pPr>
    <w:rPr>
      <w:rFonts w:eastAsiaTheme="majorEastAsia" w:cstheme="majorBidi"/>
      <w:b/>
      <w:caps/>
    </w:rPr>
  </w:style>
  <w:style w:type="paragraph" w:styleId="Heading2">
    <w:name w:val="heading 2"/>
    <w:basedOn w:val="Normal"/>
    <w:next w:val="BodyText"/>
    <w:link w:val="Heading2Char"/>
    <w:qFormat/>
    <w:rsid w:val="005847F2"/>
    <w:pPr>
      <w:keepNext/>
      <w:keepLines/>
      <w:numPr>
        <w:ilvl w:val="1"/>
        <w:numId w:val="6"/>
      </w:numPr>
      <w:spacing w:before="120" w:after="240"/>
      <w:outlineLvl w:val="1"/>
    </w:pPr>
    <w:rPr>
      <w:rFonts w:eastAsiaTheme="majorEastAsia" w:cstheme="majorBidi"/>
      <w:b/>
    </w:rPr>
  </w:style>
  <w:style w:type="paragraph" w:styleId="Heading3">
    <w:name w:val="heading 3"/>
    <w:basedOn w:val="Normal"/>
    <w:next w:val="BodyText"/>
    <w:link w:val="Heading3Char"/>
    <w:qFormat/>
    <w:rsid w:val="005847F2"/>
    <w:pPr>
      <w:keepNext/>
      <w:keepLines/>
      <w:numPr>
        <w:ilvl w:val="2"/>
        <w:numId w:val="6"/>
      </w:numPr>
      <w:spacing w:after="240"/>
      <w:outlineLvl w:val="2"/>
    </w:pPr>
    <w:rPr>
      <w:rFonts w:eastAsiaTheme="majorEastAsia" w:cstheme="majorBidi"/>
      <w:b/>
    </w:rPr>
  </w:style>
  <w:style w:type="paragraph" w:styleId="Heading4">
    <w:name w:val="heading 4"/>
    <w:basedOn w:val="Normal"/>
    <w:next w:val="BodyText"/>
    <w:link w:val="Heading4Char"/>
    <w:qFormat/>
    <w:rsid w:val="005847F2"/>
    <w:pPr>
      <w:keepNext/>
      <w:keepLines/>
      <w:numPr>
        <w:ilvl w:val="3"/>
        <w:numId w:val="6"/>
      </w:numPr>
      <w:outlineLvl w:val="3"/>
    </w:pPr>
    <w:rPr>
      <w:rFonts w:eastAsiaTheme="majorEastAsia" w:cstheme="majorBidi"/>
      <w:i/>
    </w:rPr>
  </w:style>
  <w:style w:type="paragraph" w:styleId="Heading5">
    <w:name w:val="heading 5"/>
    <w:basedOn w:val="Normal"/>
    <w:next w:val="BodyText"/>
    <w:link w:val="Heading5Char"/>
    <w:qFormat/>
    <w:rsid w:val="005847F2"/>
    <w:pPr>
      <w:keepNext/>
      <w:keepLines/>
      <w:numPr>
        <w:ilvl w:val="4"/>
        <w:numId w:val="6"/>
      </w:numPr>
      <w:outlineLvl w:val="4"/>
    </w:pPr>
    <w:rPr>
      <w:rFonts w:eastAsiaTheme="majorEastAsia" w:cstheme="majorBidi"/>
    </w:rPr>
  </w:style>
  <w:style w:type="paragraph" w:styleId="Heading6">
    <w:name w:val="heading 6"/>
    <w:basedOn w:val="Normal"/>
    <w:next w:val="BodyText"/>
    <w:link w:val="Heading6Char"/>
    <w:qFormat/>
    <w:rsid w:val="005847F2"/>
    <w:pPr>
      <w:keepNext/>
      <w:keepLines/>
      <w:numPr>
        <w:ilvl w:val="5"/>
        <w:numId w:val="6"/>
      </w:numPr>
      <w:outlineLvl w:val="5"/>
    </w:pPr>
    <w:rPr>
      <w:rFonts w:eastAsiaTheme="majorEastAsia" w:cstheme="majorBidi"/>
    </w:rPr>
  </w:style>
  <w:style w:type="paragraph" w:styleId="Heading7">
    <w:name w:val="heading 7"/>
    <w:basedOn w:val="Normal"/>
    <w:next w:val="Normal"/>
    <w:link w:val="Heading7Char"/>
    <w:uiPriority w:val="9"/>
    <w:unhideWhenUsed/>
    <w:qFormat/>
    <w:rsid w:val="005847F2"/>
    <w:pPr>
      <w:keepNext/>
      <w:keepLines/>
      <w:numPr>
        <w:ilvl w:val="6"/>
        <w:numId w:val="6"/>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5847F2"/>
    <w:pPr>
      <w:keepNext/>
      <w:keepLines/>
      <w:numPr>
        <w:ilvl w:val="7"/>
        <w:numId w:val="6"/>
      </w:numPr>
      <w:spacing w:before="20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uiPriority w:val="9"/>
    <w:semiHidden/>
    <w:unhideWhenUsed/>
    <w:qFormat/>
    <w:rsid w:val="005847F2"/>
    <w:pPr>
      <w:keepNext/>
      <w:keepLines/>
      <w:numPr>
        <w:ilvl w:val="8"/>
        <w:numId w:val="6"/>
      </w:numPr>
      <w:spacing w:before="20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WfxFaxNum">
    <w:name w:val="WfxFaxNum"/>
    <w:basedOn w:val="Normal"/>
    <w:rsid w:val="00057E65"/>
  </w:style>
  <w:style w:type="paragraph" w:customStyle="1" w:styleId="WfxTime">
    <w:name w:val="WfxTime"/>
    <w:basedOn w:val="Normal"/>
    <w:rsid w:val="00057E65"/>
  </w:style>
  <w:style w:type="paragraph" w:customStyle="1" w:styleId="WfxDate">
    <w:name w:val="WfxDate"/>
    <w:basedOn w:val="Normal"/>
    <w:rsid w:val="00057E65"/>
  </w:style>
  <w:style w:type="paragraph" w:customStyle="1" w:styleId="WfxRecipient">
    <w:name w:val="WfxRecipient"/>
    <w:basedOn w:val="Normal"/>
    <w:rsid w:val="00057E65"/>
  </w:style>
  <w:style w:type="paragraph" w:customStyle="1" w:styleId="WfxCompany">
    <w:name w:val="WfxCompany"/>
    <w:basedOn w:val="Normal"/>
    <w:rsid w:val="00057E65"/>
  </w:style>
  <w:style w:type="paragraph" w:customStyle="1" w:styleId="WfxSubject">
    <w:name w:val="WfxSubject"/>
    <w:basedOn w:val="Normal"/>
    <w:rsid w:val="00057E65"/>
  </w:style>
  <w:style w:type="paragraph" w:customStyle="1" w:styleId="WfxKeyword">
    <w:name w:val="WfxKeyword"/>
    <w:basedOn w:val="Normal"/>
    <w:rsid w:val="00057E65"/>
  </w:style>
  <w:style w:type="paragraph" w:customStyle="1" w:styleId="WfxBillCode">
    <w:name w:val="WfxBillCode"/>
    <w:basedOn w:val="Normal"/>
    <w:rsid w:val="00057E65"/>
  </w:style>
  <w:style w:type="paragraph" w:customStyle="1" w:styleId="AttentionLine">
    <w:name w:val="Attention Line"/>
    <w:basedOn w:val="Normal"/>
    <w:next w:val="Salutation"/>
    <w:rsid w:val="00057E65"/>
    <w:pPr>
      <w:spacing w:before="240"/>
      <w:jc w:val="both"/>
    </w:pPr>
    <w:rPr>
      <w:spacing w:val="-5"/>
    </w:rPr>
  </w:style>
  <w:style w:type="paragraph" w:styleId="Salutation">
    <w:name w:val="Salutation"/>
    <w:basedOn w:val="Normal"/>
    <w:next w:val="Normal"/>
    <w:rsid w:val="00057E65"/>
    <w:pPr>
      <w:spacing w:before="220" w:after="220" w:line="220" w:lineRule="atLeast"/>
    </w:pPr>
  </w:style>
  <w:style w:type="paragraph" w:styleId="BodyText">
    <w:name w:val="Body Text"/>
    <w:basedOn w:val="Normal"/>
    <w:link w:val="BodyTextChar"/>
    <w:rsid w:val="00057E65"/>
    <w:pPr>
      <w:spacing w:after="240"/>
    </w:pPr>
  </w:style>
  <w:style w:type="paragraph" w:customStyle="1" w:styleId="CcList">
    <w:name w:val="Cc List"/>
    <w:basedOn w:val="Normal"/>
    <w:rsid w:val="00057E65"/>
    <w:pPr>
      <w:keepLines/>
      <w:tabs>
        <w:tab w:val="left" w:pos="1440"/>
      </w:tabs>
      <w:ind w:left="1440" w:hanging="1440"/>
    </w:pPr>
  </w:style>
  <w:style w:type="paragraph" w:styleId="Closing">
    <w:name w:val="Closing"/>
    <w:basedOn w:val="Normal"/>
    <w:next w:val="Normal"/>
    <w:rsid w:val="00057E65"/>
    <w:pPr>
      <w:keepNext/>
      <w:ind w:left="5040"/>
      <w:jc w:val="both"/>
    </w:pPr>
  </w:style>
  <w:style w:type="paragraph" w:customStyle="1" w:styleId="CompanyName">
    <w:name w:val="Company Name"/>
    <w:basedOn w:val="Normal"/>
    <w:rsid w:val="00057E65"/>
    <w:pPr>
      <w:framePr w:w="3845" w:h="1584" w:hSpace="187" w:vSpace="187" w:wrap="notBeside" w:vAnchor="page" w:hAnchor="margin" w:y="894" w:anchorLock="1"/>
      <w:spacing w:line="280" w:lineRule="atLeast"/>
    </w:pPr>
    <w:rPr>
      <w:b/>
      <w:smallCaps/>
      <w:spacing w:val="-25"/>
    </w:rPr>
  </w:style>
  <w:style w:type="paragraph" w:styleId="Date">
    <w:name w:val="Date"/>
    <w:basedOn w:val="Normal"/>
    <w:next w:val="Normal"/>
    <w:rsid w:val="00057E65"/>
    <w:pPr>
      <w:spacing w:before="960" w:after="480"/>
      <w:ind w:left="5040"/>
    </w:pPr>
  </w:style>
  <w:style w:type="character" w:styleId="Emphasis">
    <w:name w:val="Emphasis"/>
    <w:uiPriority w:val="20"/>
    <w:qFormat/>
    <w:rsid w:val="005847F2"/>
    <w:rPr>
      <w:rFonts w:ascii="Arial" w:hAnsi="Arial"/>
      <w:b/>
      <w:sz w:val="22"/>
    </w:rPr>
  </w:style>
  <w:style w:type="paragraph" w:customStyle="1" w:styleId="Enclosure">
    <w:name w:val="Enclosure"/>
    <w:basedOn w:val="Normal"/>
    <w:next w:val="CcList"/>
    <w:rsid w:val="00057E65"/>
    <w:pPr>
      <w:keepNext/>
      <w:keepLines/>
      <w:tabs>
        <w:tab w:val="left" w:pos="1440"/>
      </w:tabs>
      <w:spacing w:after="240"/>
      <w:ind w:left="1440" w:hanging="1440"/>
    </w:pPr>
  </w:style>
  <w:style w:type="paragraph" w:customStyle="1" w:styleId="Fileref">
    <w:name w:val="File ref"/>
    <w:basedOn w:val="Normal"/>
    <w:rsid w:val="00057E65"/>
    <w:pPr>
      <w:spacing w:before="240"/>
      <w:jc w:val="both"/>
    </w:pPr>
    <w:rPr>
      <w:sz w:val="16"/>
    </w:rPr>
  </w:style>
  <w:style w:type="paragraph" w:styleId="Footer">
    <w:name w:val="footer"/>
    <w:basedOn w:val="Normal"/>
    <w:link w:val="FooterChar"/>
    <w:uiPriority w:val="99"/>
    <w:rsid w:val="00057E65"/>
    <w:pPr>
      <w:tabs>
        <w:tab w:val="center" w:pos="4320"/>
        <w:tab w:val="right" w:pos="9360"/>
      </w:tabs>
    </w:pPr>
  </w:style>
  <w:style w:type="paragraph" w:styleId="FootnoteText">
    <w:name w:val="footnote text"/>
    <w:basedOn w:val="Normal"/>
    <w:semiHidden/>
    <w:rsid w:val="00057E65"/>
    <w:pPr>
      <w:jc w:val="both"/>
    </w:pPr>
  </w:style>
  <w:style w:type="paragraph" w:styleId="Header">
    <w:name w:val="header"/>
    <w:basedOn w:val="Normal"/>
    <w:link w:val="HeaderChar"/>
    <w:uiPriority w:val="99"/>
    <w:rsid w:val="00057E65"/>
    <w:pPr>
      <w:tabs>
        <w:tab w:val="center" w:pos="4320"/>
        <w:tab w:val="right" w:pos="9360"/>
      </w:tabs>
    </w:pPr>
  </w:style>
  <w:style w:type="paragraph" w:customStyle="1" w:styleId="HeadingBase">
    <w:name w:val="Heading Base"/>
    <w:basedOn w:val="Normal"/>
    <w:next w:val="BodyText"/>
    <w:rsid w:val="00057E65"/>
    <w:pPr>
      <w:keepNext/>
      <w:keepLines/>
    </w:pPr>
  </w:style>
  <w:style w:type="paragraph" w:customStyle="1" w:styleId="InsideAddress">
    <w:name w:val="Inside Address"/>
    <w:basedOn w:val="Normal"/>
    <w:rsid w:val="00057E65"/>
    <w:pPr>
      <w:keepNext/>
    </w:pPr>
  </w:style>
  <w:style w:type="paragraph" w:customStyle="1" w:styleId="InsideAddressName">
    <w:name w:val="Inside Address Name"/>
    <w:basedOn w:val="InsideAddress"/>
    <w:next w:val="InsideAddress"/>
    <w:rsid w:val="00057E65"/>
  </w:style>
  <w:style w:type="paragraph" w:styleId="List">
    <w:name w:val="List"/>
    <w:basedOn w:val="BodyText"/>
    <w:rsid w:val="00057E65"/>
    <w:pPr>
      <w:ind w:left="360" w:hanging="360"/>
    </w:pPr>
  </w:style>
  <w:style w:type="paragraph" w:styleId="ListBullet">
    <w:name w:val="List Bullet"/>
    <w:basedOn w:val="List"/>
    <w:autoRedefine/>
    <w:rsid w:val="00057E65"/>
    <w:pPr>
      <w:numPr>
        <w:numId w:val="4"/>
      </w:numPr>
    </w:pPr>
  </w:style>
  <w:style w:type="paragraph" w:styleId="ListNumber">
    <w:name w:val="List Number"/>
    <w:basedOn w:val="BodyText"/>
    <w:rsid w:val="00057E65"/>
    <w:pPr>
      <w:numPr>
        <w:numId w:val="5"/>
      </w:numPr>
    </w:pPr>
  </w:style>
  <w:style w:type="paragraph" w:customStyle="1" w:styleId="MailingInstructions">
    <w:name w:val="Mailing Instructions"/>
    <w:basedOn w:val="Normal"/>
    <w:next w:val="InsideAddressName"/>
    <w:rsid w:val="00057E65"/>
    <w:pPr>
      <w:spacing w:after="220" w:line="220" w:lineRule="atLeast"/>
    </w:pPr>
    <w:rPr>
      <w:caps/>
      <w:spacing w:val="-5"/>
    </w:rPr>
  </w:style>
  <w:style w:type="character" w:styleId="PageNumber">
    <w:name w:val="page number"/>
    <w:basedOn w:val="DefaultParagraphFont"/>
    <w:rsid w:val="00057E65"/>
    <w:rPr>
      <w:rFonts w:ascii="Arial" w:hAnsi="Arial"/>
      <w:sz w:val="22"/>
    </w:rPr>
  </w:style>
  <w:style w:type="paragraph" w:customStyle="1" w:styleId="ReferenceInitials">
    <w:name w:val="Reference Initials"/>
    <w:basedOn w:val="Normal"/>
    <w:next w:val="Enclosure"/>
    <w:rsid w:val="00057E65"/>
    <w:pPr>
      <w:keepNext/>
      <w:keepLines/>
      <w:spacing w:before="220" w:line="220" w:lineRule="atLeast"/>
    </w:pPr>
  </w:style>
  <w:style w:type="paragraph" w:customStyle="1" w:styleId="ReferenceLine">
    <w:name w:val="Reference Line"/>
    <w:basedOn w:val="Normal"/>
    <w:next w:val="MailingInstructions"/>
    <w:rsid w:val="00057E65"/>
    <w:pPr>
      <w:spacing w:after="220" w:line="220" w:lineRule="atLeast"/>
    </w:pPr>
  </w:style>
  <w:style w:type="paragraph" w:customStyle="1" w:styleId="ReturnAddress">
    <w:name w:val="Return Address"/>
    <w:basedOn w:val="Normal"/>
    <w:rsid w:val="00057E65"/>
    <w:pPr>
      <w:keepLines/>
      <w:framePr w:w="4320" w:h="965" w:hSpace="187" w:vSpace="187" w:wrap="notBeside" w:vAnchor="page" w:hAnchor="margin" w:xAlign="right" w:y="966" w:anchorLock="1"/>
      <w:tabs>
        <w:tab w:val="left" w:pos="2160"/>
      </w:tabs>
      <w:spacing w:line="160" w:lineRule="atLeast"/>
    </w:pPr>
    <w:rPr>
      <w:sz w:val="14"/>
    </w:rPr>
  </w:style>
  <w:style w:type="paragraph" w:styleId="Signature">
    <w:name w:val="Signature"/>
    <w:basedOn w:val="Normal"/>
    <w:next w:val="Normal"/>
    <w:rsid w:val="00057E65"/>
    <w:pPr>
      <w:keepNext/>
      <w:spacing w:before="880"/>
      <w:ind w:left="4320"/>
    </w:pPr>
  </w:style>
  <w:style w:type="paragraph" w:customStyle="1" w:styleId="SignatureCompany">
    <w:name w:val="Signature Company"/>
    <w:basedOn w:val="Signature"/>
    <w:next w:val="Signature"/>
    <w:rsid w:val="00057E65"/>
    <w:pPr>
      <w:spacing w:before="0"/>
    </w:pPr>
    <w:rPr>
      <w:b/>
      <w:smallCaps/>
      <w:spacing w:val="-10"/>
      <w:sz w:val="28"/>
    </w:rPr>
  </w:style>
  <w:style w:type="paragraph" w:customStyle="1" w:styleId="SignatureJobTitle">
    <w:name w:val="Signature Job Title"/>
    <w:basedOn w:val="Signature"/>
    <w:next w:val="ReferenceInitials"/>
    <w:rsid w:val="00057E65"/>
    <w:pPr>
      <w:spacing w:before="0"/>
    </w:pPr>
  </w:style>
  <w:style w:type="paragraph" w:customStyle="1" w:styleId="SubjectLine">
    <w:name w:val="Subject Line"/>
    <w:basedOn w:val="Normal"/>
    <w:next w:val="BodyText"/>
    <w:rsid w:val="00057E65"/>
    <w:pPr>
      <w:spacing w:after="240"/>
    </w:pPr>
  </w:style>
  <w:style w:type="table" w:styleId="TableGrid">
    <w:name w:val="Table Grid"/>
    <w:basedOn w:val="TableNormal"/>
    <w:uiPriority w:val="59"/>
    <w:rsid w:val="009256E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EE1691"/>
    <w:rPr>
      <w:rFonts w:ascii="Tahoma" w:hAnsi="Tahoma" w:cs="Tahoma"/>
      <w:sz w:val="16"/>
      <w:szCs w:val="16"/>
    </w:rPr>
  </w:style>
  <w:style w:type="paragraph" w:customStyle="1" w:styleId="xl52">
    <w:name w:val="xl52"/>
    <w:basedOn w:val="Normal"/>
    <w:rsid w:val="007C4E5D"/>
    <w:pPr>
      <w:pBdr>
        <w:top w:val="single" w:sz="4" w:space="0" w:color="auto"/>
        <w:bottom w:val="single" w:sz="4" w:space="0" w:color="auto"/>
      </w:pBdr>
      <w:shd w:val="clear" w:color="auto" w:fill="CCFFCC"/>
      <w:spacing w:before="100" w:beforeAutospacing="1" w:after="100" w:afterAutospacing="1"/>
      <w:jc w:val="center"/>
    </w:pPr>
    <w:rPr>
      <w:rFonts w:ascii="Arial Unicode MS" w:eastAsia="Arial Unicode MS" w:hAnsi="Arial Unicode MS" w:cs="Arial Unicode MS"/>
    </w:rPr>
  </w:style>
  <w:style w:type="paragraph" w:styleId="ListParagraph">
    <w:name w:val="List Paragraph"/>
    <w:basedOn w:val="Normal"/>
    <w:link w:val="ListParagraphChar"/>
    <w:uiPriority w:val="99"/>
    <w:qFormat/>
    <w:rsid w:val="00665A9D"/>
    <w:pPr>
      <w:contextualSpacing/>
    </w:pPr>
    <w:rPr>
      <w:b/>
    </w:rPr>
  </w:style>
  <w:style w:type="character" w:customStyle="1" w:styleId="FooterChar">
    <w:name w:val="Footer Char"/>
    <w:basedOn w:val="DefaultParagraphFont"/>
    <w:link w:val="Footer"/>
    <w:uiPriority w:val="99"/>
    <w:rsid w:val="006B25F1"/>
    <w:rPr>
      <w:rFonts w:ascii="Arial" w:hAnsi="Arial"/>
      <w:sz w:val="22"/>
    </w:rPr>
  </w:style>
  <w:style w:type="character" w:styleId="CommentReference">
    <w:name w:val="annotation reference"/>
    <w:basedOn w:val="DefaultParagraphFont"/>
    <w:semiHidden/>
    <w:unhideWhenUsed/>
    <w:rsid w:val="00947A12"/>
    <w:rPr>
      <w:sz w:val="16"/>
      <w:szCs w:val="16"/>
    </w:rPr>
  </w:style>
  <w:style w:type="paragraph" w:styleId="CommentText">
    <w:name w:val="annotation text"/>
    <w:basedOn w:val="Normal"/>
    <w:link w:val="CommentTextChar"/>
    <w:semiHidden/>
    <w:unhideWhenUsed/>
    <w:rsid w:val="00947A12"/>
    <w:rPr>
      <w:sz w:val="20"/>
    </w:rPr>
  </w:style>
  <w:style w:type="character" w:customStyle="1" w:styleId="CommentTextChar">
    <w:name w:val="Comment Text Char"/>
    <w:basedOn w:val="DefaultParagraphFont"/>
    <w:link w:val="CommentText"/>
    <w:semiHidden/>
    <w:rsid w:val="00947A12"/>
    <w:rPr>
      <w:rFonts w:ascii="Arial" w:hAnsi="Arial"/>
    </w:rPr>
  </w:style>
  <w:style w:type="paragraph" w:styleId="CommentSubject">
    <w:name w:val="annotation subject"/>
    <w:basedOn w:val="CommentText"/>
    <w:next w:val="CommentText"/>
    <w:link w:val="CommentSubjectChar"/>
    <w:uiPriority w:val="99"/>
    <w:semiHidden/>
    <w:unhideWhenUsed/>
    <w:rsid w:val="00947A12"/>
    <w:rPr>
      <w:b/>
      <w:bCs/>
    </w:rPr>
  </w:style>
  <w:style w:type="character" w:customStyle="1" w:styleId="CommentSubjectChar">
    <w:name w:val="Comment Subject Char"/>
    <w:basedOn w:val="CommentTextChar"/>
    <w:link w:val="CommentSubject"/>
    <w:uiPriority w:val="99"/>
    <w:semiHidden/>
    <w:rsid w:val="00947A12"/>
    <w:rPr>
      <w:rFonts w:ascii="Arial" w:hAnsi="Arial"/>
      <w:b/>
      <w:bCs/>
    </w:rPr>
  </w:style>
  <w:style w:type="paragraph" w:styleId="Revision">
    <w:name w:val="Revision"/>
    <w:hidden/>
    <w:uiPriority w:val="99"/>
    <w:semiHidden/>
    <w:rsid w:val="00B32D31"/>
    <w:rPr>
      <w:rFonts w:ascii="Arial" w:hAnsi="Arial"/>
      <w:sz w:val="22"/>
    </w:rPr>
  </w:style>
  <w:style w:type="character" w:customStyle="1" w:styleId="Heading7Char">
    <w:name w:val="Heading 7 Char"/>
    <w:basedOn w:val="DefaultParagraphFont"/>
    <w:link w:val="Heading7"/>
    <w:uiPriority w:val="9"/>
    <w:rsid w:val="005847F2"/>
    <w:rPr>
      <w:rFonts w:asciiTheme="majorHAnsi" w:eastAsiaTheme="majorEastAsia" w:hAnsiTheme="majorHAnsi" w:cstheme="majorBidi"/>
      <w:i/>
      <w:iCs/>
      <w:color w:val="404040" w:themeColor="text1" w:themeTint="BF"/>
      <w:sz w:val="22"/>
    </w:rPr>
  </w:style>
  <w:style w:type="character" w:customStyle="1" w:styleId="Heading8Char">
    <w:name w:val="Heading 8 Char"/>
    <w:basedOn w:val="DefaultParagraphFont"/>
    <w:link w:val="Heading8"/>
    <w:uiPriority w:val="9"/>
    <w:semiHidden/>
    <w:rsid w:val="005847F2"/>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uiPriority w:val="9"/>
    <w:semiHidden/>
    <w:rsid w:val="005847F2"/>
    <w:rPr>
      <w:rFonts w:asciiTheme="majorHAnsi" w:eastAsiaTheme="majorEastAsia" w:hAnsiTheme="majorHAnsi" w:cstheme="majorBidi"/>
      <w:i/>
      <w:iCs/>
      <w:color w:val="404040" w:themeColor="text1" w:themeTint="BF"/>
    </w:rPr>
  </w:style>
  <w:style w:type="paragraph" w:styleId="Title">
    <w:name w:val="Title"/>
    <w:basedOn w:val="Normal"/>
    <w:next w:val="Normal"/>
    <w:link w:val="TitleChar"/>
    <w:uiPriority w:val="10"/>
    <w:qFormat/>
    <w:rsid w:val="005847F2"/>
    <w:pPr>
      <w:pBdr>
        <w:bottom w:val="single" w:sz="8" w:space="4" w:color="7A7A7A" w:themeColor="accent1"/>
      </w:pBdr>
      <w:spacing w:after="300"/>
      <w:contextualSpacing/>
    </w:pPr>
    <w:rPr>
      <w:rFonts w:asciiTheme="majorHAnsi" w:eastAsiaTheme="majorEastAsia" w:hAnsiTheme="majorHAnsi" w:cstheme="majorBidi"/>
      <w:color w:val="9C1E22" w:themeColor="text2" w:themeShade="BF"/>
      <w:spacing w:val="5"/>
      <w:kern w:val="28"/>
      <w:sz w:val="52"/>
      <w:szCs w:val="52"/>
    </w:rPr>
  </w:style>
  <w:style w:type="character" w:customStyle="1" w:styleId="TitleChar">
    <w:name w:val="Title Char"/>
    <w:basedOn w:val="DefaultParagraphFont"/>
    <w:link w:val="Title"/>
    <w:uiPriority w:val="10"/>
    <w:rsid w:val="005847F2"/>
    <w:rPr>
      <w:rFonts w:asciiTheme="majorHAnsi" w:eastAsiaTheme="majorEastAsia" w:hAnsiTheme="majorHAnsi" w:cstheme="majorBidi"/>
      <w:color w:val="9C1E22" w:themeColor="text2" w:themeShade="BF"/>
      <w:spacing w:val="5"/>
      <w:kern w:val="28"/>
      <w:sz w:val="52"/>
      <w:szCs w:val="52"/>
    </w:rPr>
  </w:style>
  <w:style w:type="character" w:customStyle="1" w:styleId="Heading1Char">
    <w:name w:val="Heading 1 Char"/>
    <w:basedOn w:val="DefaultParagraphFont"/>
    <w:link w:val="Heading1"/>
    <w:rsid w:val="005847F2"/>
    <w:rPr>
      <w:rFonts w:ascii="Arial" w:eastAsiaTheme="majorEastAsia" w:hAnsi="Arial" w:cstheme="majorBidi"/>
      <w:b/>
      <w:caps/>
      <w:sz w:val="22"/>
    </w:rPr>
  </w:style>
  <w:style w:type="character" w:customStyle="1" w:styleId="Heading2Char">
    <w:name w:val="Heading 2 Char"/>
    <w:basedOn w:val="DefaultParagraphFont"/>
    <w:link w:val="Heading2"/>
    <w:rsid w:val="005847F2"/>
    <w:rPr>
      <w:rFonts w:ascii="Arial" w:eastAsiaTheme="majorEastAsia" w:hAnsi="Arial" w:cstheme="majorBidi"/>
      <w:b/>
      <w:sz w:val="22"/>
    </w:rPr>
  </w:style>
  <w:style w:type="character" w:customStyle="1" w:styleId="Heading3Char">
    <w:name w:val="Heading 3 Char"/>
    <w:basedOn w:val="DefaultParagraphFont"/>
    <w:link w:val="Heading3"/>
    <w:rsid w:val="005847F2"/>
    <w:rPr>
      <w:rFonts w:ascii="Arial" w:eastAsiaTheme="majorEastAsia" w:hAnsi="Arial" w:cstheme="majorBidi"/>
      <w:b/>
      <w:sz w:val="22"/>
    </w:rPr>
  </w:style>
  <w:style w:type="character" w:customStyle="1" w:styleId="Heading4Char">
    <w:name w:val="Heading 4 Char"/>
    <w:basedOn w:val="DefaultParagraphFont"/>
    <w:link w:val="Heading4"/>
    <w:rsid w:val="005847F2"/>
    <w:rPr>
      <w:rFonts w:ascii="Arial" w:eastAsiaTheme="majorEastAsia" w:hAnsi="Arial" w:cstheme="majorBidi"/>
      <w:i/>
      <w:sz w:val="22"/>
    </w:rPr>
  </w:style>
  <w:style w:type="character" w:customStyle="1" w:styleId="Heading5Char">
    <w:name w:val="Heading 5 Char"/>
    <w:basedOn w:val="DefaultParagraphFont"/>
    <w:link w:val="Heading5"/>
    <w:rsid w:val="005847F2"/>
    <w:rPr>
      <w:rFonts w:ascii="Arial" w:eastAsiaTheme="majorEastAsia" w:hAnsi="Arial" w:cstheme="majorBidi"/>
      <w:sz w:val="22"/>
    </w:rPr>
  </w:style>
  <w:style w:type="character" w:customStyle="1" w:styleId="Heading6Char">
    <w:name w:val="Heading 6 Char"/>
    <w:basedOn w:val="DefaultParagraphFont"/>
    <w:link w:val="Heading6"/>
    <w:rsid w:val="005847F2"/>
    <w:rPr>
      <w:rFonts w:ascii="Arial" w:eastAsiaTheme="majorEastAsia" w:hAnsi="Arial" w:cstheme="majorBidi"/>
      <w:sz w:val="22"/>
    </w:rPr>
  </w:style>
  <w:style w:type="paragraph" w:styleId="Caption">
    <w:name w:val="caption"/>
    <w:basedOn w:val="Normal"/>
    <w:next w:val="Normal"/>
    <w:uiPriority w:val="35"/>
    <w:semiHidden/>
    <w:unhideWhenUsed/>
    <w:qFormat/>
    <w:rsid w:val="005847F2"/>
    <w:pPr>
      <w:spacing w:after="200"/>
    </w:pPr>
    <w:rPr>
      <w:b/>
      <w:bCs/>
      <w:color w:val="7A7A7A" w:themeColor="accent1"/>
      <w:sz w:val="18"/>
      <w:szCs w:val="18"/>
    </w:rPr>
  </w:style>
  <w:style w:type="paragraph" w:styleId="Subtitle">
    <w:name w:val="Subtitle"/>
    <w:basedOn w:val="Normal"/>
    <w:next w:val="Normal"/>
    <w:link w:val="SubtitleChar"/>
    <w:qFormat/>
    <w:rsid w:val="005847F2"/>
    <w:pPr>
      <w:numPr>
        <w:ilvl w:val="1"/>
      </w:numPr>
    </w:pPr>
    <w:rPr>
      <w:rFonts w:asciiTheme="majorHAnsi" w:eastAsiaTheme="majorEastAsia" w:hAnsiTheme="majorHAnsi" w:cstheme="majorBidi"/>
      <w:i/>
      <w:iCs/>
      <w:color w:val="7A7A7A" w:themeColor="accent1"/>
      <w:spacing w:val="15"/>
    </w:rPr>
  </w:style>
  <w:style w:type="character" w:customStyle="1" w:styleId="SubtitleChar">
    <w:name w:val="Subtitle Char"/>
    <w:basedOn w:val="DefaultParagraphFont"/>
    <w:link w:val="Subtitle"/>
    <w:rsid w:val="005847F2"/>
    <w:rPr>
      <w:rFonts w:asciiTheme="majorHAnsi" w:eastAsiaTheme="majorEastAsia" w:hAnsiTheme="majorHAnsi" w:cstheme="majorBidi"/>
      <w:i/>
      <w:iCs/>
      <w:color w:val="7A7A7A" w:themeColor="accent1"/>
      <w:spacing w:val="15"/>
      <w:sz w:val="24"/>
      <w:szCs w:val="24"/>
    </w:rPr>
  </w:style>
  <w:style w:type="character" w:styleId="Strong">
    <w:name w:val="Strong"/>
    <w:uiPriority w:val="22"/>
    <w:qFormat/>
    <w:rsid w:val="005847F2"/>
    <w:rPr>
      <w:b/>
      <w:bCs/>
    </w:rPr>
  </w:style>
  <w:style w:type="paragraph" w:styleId="NoSpacing">
    <w:name w:val="No Spacing"/>
    <w:basedOn w:val="Normal"/>
    <w:link w:val="NoSpacingChar"/>
    <w:uiPriority w:val="1"/>
    <w:qFormat/>
    <w:rsid w:val="005847F2"/>
  </w:style>
  <w:style w:type="character" w:customStyle="1" w:styleId="NoSpacingChar">
    <w:name w:val="No Spacing Char"/>
    <w:basedOn w:val="DefaultParagraphFont"/>
    <w:link w:val="NoSpacing"/>
    <w:uiPriority w:val="1"/>
    <w:rsid w:val="005847F2"/>
    <w:rPr>
      <w:rFonts w:ascii="Arial" w:hAnsi="Arial"/>
      <w:sz w:val="22"/>
    </w:rPr>
  </w:style>
  <w:style w:type="paragraph" w:styleId="Quote">
    <w:name w:val="Quote"/>
    <w:basedOn w:val="Normal"/>
    <w:next w:val="Normal"/>
    <w:link w:val="QuoteChar"/>
    <w:uiPriority w:val="29"/>
    <w:qFormat/>
    <w:rsid w:val="005847F2"/>
    <w:rPr>
      <w:i/>
      <w:iCs/>
      <w:color w:val="000000" w:themeColor="text1"/>
    </w:rPr>
  </w:style>
  <w:style w:type="character" w:customStyle="1" w:styleId="QuoteChar">
    <w:name w:val="Quote Char"/>
    <w:basedOn w:val="DefaultParagraphFont"/>
    <w:link w:val="Quote"/>
    <w:uiPriority w:val="29"/>
    <w:rsid w:val="005847F2"/>
    <w:rPr>
      <w:rFonts w:ascii="Arial" w:hAnsi="Arial"/>
      <w:i/>
      <w:iCs/>
      <w:color w:val="000000" w:themeColor="text1"/>
      <w:sz w:val="22"/>
    </w:rPr>
  </w:style>
  <w:style w:type="paragraph" w:styleId="IntenseQuote">
    <w:name w:val="Intense Quote"/>
    <w:basedOn w:val="Normal"/>
    <w:next w:val="Normal"/>
    <w:link w:val="IntenseQuoteChar"/>
    <w:uiPriority w:val="30"/>
    <w:qFormat/>
    <w:rsid w:val="005847F2"/>
    <w:pPr>
      <w:pBdr>
        <w:bottom w:val="single" w:sz="4" w:space="4" w:color="7A7A7A" w:themeColor="accent1"/>
      </w:pBdr>
      <w:spacing w:before="200" w:after="280"/>
      <w:ind w:left="936" w:right="936"/>
    </w:pPr>
    <w:rPr>
      <w:rFonts w:eastAsiaTheme="majorEastAsia" w:cstheme="majorBidi"/>
      <w:b/>
      <w:bCs/>
      <w:i/>
      <w:iCs/>
      <w:color w:val="7A7A7A" w:themeColor="accent1"/>
    </w:rPr>
  </w:style>
  <w:style w:type="character" w:customStyle="1" w:styleId="IntenseQuoteChar">
    <w:name w:val="Intense Quote Char"/>
    <w:basedOn w:val="DefaultParagraphFont"/>
    <w:link w:val="IntenseQuote"/>
    <w:uiPriority w:val="30"/>
    <w:rsid w:val="005847F2"/>
    <w:rPr>
      <w:rFonts w:ascii="Arial" w:eastAsiaTheme="majorEastAsia" w:hAnsi="Arial" w:cstheme="majorBidi"/>
      <w:b/>
      <w:bCs/>
      <w:i/>
      <w:iCs/>
      <w:color w:val="7A7A7A" w:themeColor="accent1"/>
      <w:sz w:val="22"/>
    </w:rPr>
  </w:style>
  <w:style w:type="character" w:styleId="SubtleEmphasis">
    <w:name w:val="Subtle Emphasis"/>
    <w:uiPriority w:val="19"/>
    <w:qFormat/>
    <w:rsid w:val="005847F2"/>
    <w:rPr>
      <w:i/>
      <w:iCs/>
      <w:color w:val="808080" w:themeColor="text1" w:themeTint="7F"/>
    </w:rPr>
  </w:style>
  <w:style w:type="character" w:styleId="IntenseEmphasis">
    <w:name w:val="Intense Emphasis"/>
    <w:uiPriority w:val="21"/>
    <w:qFormat/>
    <w:rsid w:val="005847F2"/>
    <w:rPr>
      <w:b/>
      <w:bCs/>
      <w:i/>
      <w:iCs/>
      <w:color w:val="7A7A7A" w:themeColor="accent1"/>
    </w:rPr>
  </w:style>
  <w:style w:type="character" w:styleId="SubtleReference">
    <w:name w:val="Subtle Reference"/>
    <w:uiPriority w:val="31"/>
    <w:qFormat/>
    <w:rsid w:val="005847F2"/>
    <w:rPr>
      <w:smallCaps/>
      <w:color w:val="F5C201" w:themeColor="accent2"/>
      <w:u w:val="single"/>
    </w:rPr>
  </w:style>
  <w:style w:type="character" w:styleId="IntenseReference">
    <w:name w:val="Intense Reference"/>
    <w:uiPriority w:val="32"/>
    <w:qFormat/>
    <w:rsid w:val="005847F2"/>
    <w:rPr>
      <w:b/>
      <w:bCs/>
      <w:smallCaps/>
      <w:color w:val="F5C201" w:themeColor="accent2"/>
      <w:spacing w:val="5"/>
      <w:u w:val="single"/>
    </w:rPr>
  </w:style>
  <w:style w:type="character" w:styleId="BookTitle">
    <w:name w:val="Book Title"/>
    <w:uiPriority w:val="33"/>
    <w:qFormat/>
    <w:rsid w:val="005847F2"/>
    <w:rPr>
      <w:b/>
      <w:bCs/>
      <w:smallCaps/>
      <w:spacing w:val="5"/>
    </w:rPr>
  </w:style>
  <w:style w:type="paragraph" w:styleId="TOCHeading">
    <w:name w:val="TOC Heading"/>
    <w:basedOn w:val="Heading1"/>
    <w:next w:val="Normal"/>
    <w:uiPriority w:val="39"/>
    <w:semiHidden/>
    <w:unhideWhenUsed/>
    <w:qFormat/>
    <w:rsid w:val="005847F2"/>
    <w:pPr>
      <w:numPr>
        <w:numId w:val="0"/>
      </w:numPr>
      <w:spacing w:before="480" w:after="0"/>
      <w:jc w:val="left"/>
      <w:outlineLvl w:val="9"/>
    </w:pPr>
    <w:rPr>
      <w:rFonts w:asciiTheme="majorHAnsi" w:hAnsiTheme="majorHAnsi"/>
      <w:bCs/>
      <w:caps w:val="0"/>
      <w:color w:val="5B5B5B" w:themeColor="accent1" w:themeShade="BF"/>
      <w:sz w:val="28"/>
      <w:szCs w:val="28"/>
    </w:rPr>
  </w:style>
  <w:style w:type="paragraph" w:customStyle="1" w:styleId="strykerheaderstyle1">
    <w:name w:val="stryker header style 1"/>
    <w:basedOn w:val="Heading1"/>
    <w:link w:val="strykerheaderstyle1Char"/>
    <w:rsid w:val="00FA1D7A"/>
    <w:pPr>
      <w:spacing w:before="120" w:after="120"/>
      <w:jc w:val="left"/>
    </w:pPr>
    <w:rPr>
      <w:rFonts w:cs="Arial"/>
      <w:b w:val="0"/>
      <w:color w:val="0000FF"/>
      <w:szCs w:val="22"/>
    </w:rPr>
  </w:style>
  <w:style w:type="character" w:customStyle="1" w:styleId="strykerheaderstyle1Char">
    <w:name w:val="stryker header style 1 Char"/>
    <w:basedOn w:val="Heading1Char"/>
    <w:link w:val="strykerheaderstyle1"/>
    <w:rsid w:val="00FA1D7A"/>
    <w:rPr>
      <w:rFonts w:ascii="Arial" w:eastAsiaTheme="majorEastAsia" w:hAnsi="Arial" w:cs="Arial"/>
      <w:b w:val="0"/>
      <w:caps/>
      <w:color w:val="0000FF"/>
      <w:sz w:val="22"/>
      <w:szCs w:val="22"/>
    </w:rPr>
  </w:style>
  <w:style w:type="character" w:customStyle="1" w:styleId="HeaderChar">
    <w:name w:val="Header Char"/>
    <w:basedOn w:val="DefaultParagraphFont"/>
    <w:link w:val="Header"/>
    <w:uiPriority w:val="99"/>
    <w:rsid w:val="00192A6E"/>
    <w:rPr>
      <w:rFonts w:ascii="Arial" w:hAnsi="Arial"/>
      <w:sz w:val="22"/>
    </w:rPr>
  </w:style>
  <w:style w:type="paragraph" w:customStyle="1" w:styleId="SYKhdr3">
    <w:name w:val="SYK hdr 3"/>
    <w:basedOn w:val="Heading3"/>
    <w:link w:val="SYKhdr3Char"/>
    <w:qFormat/>
    <w:rsid w:val="00DB239B"/>
    <w:pPr>
      <w:ind w:left="770" w:hanging="440"/>
    </w:pPr>
    <w:rPr>
      <w:b w:val="0"/>
    </w:rPr>
  </w:style>
  <w:style w:type="paragraph" w:customStyle="1" w:styleId="sykheader3">
    <w:name w:val="syk header 3"/>
    <w:basedOn w:val="Heading3"/>
    <w:link w:val="sykheader3Char"/>
    <w:rsid w:val="008A4E9B"/>
  </w:style>
  <w:style w:type="character" w:customStyle="1" w:styleId="SYKhdr3Char">
    <w:name w:val="SYK hdr 3 Char"/>
    <w:basedOn w:val="Heading3Char"/>
    <w:link w:val="SYKhdr3"/>
    <w:rsid w:val="00DB239B"/>
    <w:rPr>
      <w:rFonts w:ascii="Arial" w:eastAsiaTheme="majorEastAsia" w:hAnsi="Arial" w:cstheme="majorBidi"/>
      <w:b w:val="0"/>
      <w:sz w:val="22"/>
    </w:rPr>
  </w:style>
  <w:style w:type="character" w:customStyle="1" w:styleId="sykheader3Char">
    <w:name w:val="syk header 3 Char"/>
    <w:basedOn w:val="Heading3Char"/>
    <w:link w:val="sykheader3"/>
    <w:rsid w:val="008A4E9B"/>
    <w:rPr>
      <w:rFonts w:ascii="Arial" w:eastAsiaTheme="majorEastAsia" w:hAnsi="Arial" w:cstheme="majorBidi"/>
      <w:b/>
      <w:sz w:val="22"/>
    </w:rPr>
  </w:style>
  <w:style w:type="paragraph" w:customStyle="1" w:styleId="SYKheader2">
    <w:name w:val="SYK header 2"/>
    <w:basedOn w:val="Heading2"/>
    <w:link w:val="SYKheader2Char"/>
    <w:qFormat/>
    <w:rsid w:val="00B613B6"/>
    <w:pPr>
      <w:numPr>
        <w:ilvl w:val="0"/>
        <w:numId w:val="7"/>
      </w:numPr>
    </w:pPr>
    <w:rPr>
      <w:rFonts w:cs="Arial"/>
      <w:szCs w:val="22"/>
    </w:rPr>
  </w:style>
  <w:style w:type="character" w:customStyle="1" w:styleId="SYKheader2Char">
    <w:name w:val="SYK header 2 Char"/>
    <w:basedOn w:val="Heading2Char"/>
    <w:link w:val="SYKheader2"/>
    <w:rsid w:val="00B613B6"/>
    <w:rPr>
      <w:rFonts w:ascii="Arial" w:eastAsiaTheme="majorEastAsia" w:hAnsi="Arial" w:cs="Arial"/>
      <w:b/>
      <w:sz w:val="22"/>
      <w:szCs w:val="22"/>
    </w:rPr>
  </w:style>
  <w:style w:type="paragraph" w:customStyle="1" w:styleId="SYKheader30">
    <w:name w:val="SYK header 3"/>
    <w:basedOn w:val="Normal"/>
    <w:link w:val="SYKheader3Char0"/>
    <w:qFormat/>
    <w:rsid w:val="0084704A"/>
    <w:pPr>
      <w:keepNext/>
      <w:keepLines/>
      <w:spacing w:after="240"/>
      <w:ind w:left="330"/>
      <w:outlineLvl w:val="2"/>
    </w:pPr>
    <w:rPr>
      <w:rFonts w:eastAsiaTheme="majorEastAsia" w:cs="Arial"/>
      <w:szCs w:val="22"/>
    </w:rPr>
  </w:style>
  <w:style w:type="character" w:customStyle="1" w:styleId="SYKheader3Char0">
    <w:name w:val="SYK header 3 Char"/>
    <w:basedOn w:val="DefaultParagraphFont"/>
    <w:link w:val="SYKheader30"/>
    <w:rsid w:val="0084704A"/>
    <w:rPr>
      <w:rFonts w:ascii="Arial" w:eastAsiaTheme="majorEastAsia" w:hAnsi="Arial" w:cs="Arial"/>
      <w:sz w:val="22"/>
      <w:szCs w:val="22"/>
    </w:rPr>
  </w:style>
  <w:style w:type="numbering" w:customStyle="1" w:styleId="sykstyle32">
    <w:name w:val="syk style32"/>
    <w:uiPriority w:val="99"/>
    <w:rsid w:val="00B613B6"/>
    <w:pPr>
      <w:numPr>
        <w:numId w:val="8"/>
      </w:numPr>
    </w:pPr>
  </w:style>
  <w:style w:type="paragraph" w:customStyle="1" w:styleId="xxLevel">
    <w:name w:val="x.x Level"/>
    <w:basedOn w:val="ListParagraph"/>
    <w:link w:val="xxLevelChar"/>
    <w:qFormat/>
    <w:rsid w:val="0069632E"/>
    <w:pPr>
      <w:numPr>
        <w:ilvl w:val="1"/>
      </w:numPr>
      <w:spacing w:before="60" w:after="60"/>
    </w:pPr>
    <w:rPr>
      <w:rFonts w:cs="Arial"/>
      <w:szCs w:val="22"/>
    </w:rPr>
  </w:style>
  <w:style w:type="character" w:customStyle="1" w:styleId="ListParagraphChar">
    <w:name w:val="List Paragraph Char"/>
    <w:basedOn w:val="DefaultParagraphFont"/>
    <w:link w:val="ListParagraph"/>
    <w:uiPriority w:val="99"/>
    <w:rsid w:val="004331D0"/>
    <w:rPr>
      <w:rFonts w:ascii="Arial" w:hAnsi="Arial"/>
      <w:b/>
      <w:sz w:val="22"/>
    </w:rPr>
  </w:style>
  <w:style w:type="character" w:customStyle="1" w:styleId="xxLevelChar">
    <w:name w:val="x.x Level Char"/>
    <w:basedOn w:val="ListParagraphChar"/>
    <w:link w:val="xxLevel"/>
    <w:rsid w:val="0069632E"/>
    <w:rPr>
      <w:rFonts w:ascii="Arial" w:hAnsi="Arial" w:cs="Arial"/>
      <w:b/>
      <w:sz w:val="22"/>
      <w:szCs w:val="22"/>
    </w:rPr>
  </w:style>
  <w:style w:type="numbering" w:customStyle="1" w:styleId="Style1">
    <w:name w:val="Style1"/>
    <w:uiPriority w:val="99"/>
    <w:rsid w:val="00B51278"/>
    <w:pPr>
      <w:numPr>
        <w:numId w:val="10"/>
      </w:numPr>
    </w:pPr>
  </w:style>
  <w:style w:type="paragraph" w:customStyle="1" w:styleId="CORPRAQAHeading1">
    <w:name w:val="CORP_RAQA Heading 1"/>
    <w:basedOn w:val="ListParagraph"/>
    <w:link w:val="CORPRAQAHeading1Char"/>
    <w:qFormat/>
    <w:rsid w:val="00A53BD5"/>
    <w:pPr>
      <w:numPr>
        <w:numId w:val="9"/>
      </w:numPr>
      <w:spacing w:after="120"/>
      <w:contextualSpacing w:val="0"/>
    </w:pPr>
    <w:rPr>
      <w:caps/>
      <w:sz w:val="20"/>
    </w:rPr>
  </w:style>
  <w:style w:type="paragraph" w:customStyle="1" w:styleId="CORPRAQAHeading2Bold">
    <w:name w:val="CORP_RAQA Heading 2 (Bold)"/>
    <w:basedOn w:val="xxLevel"/>
    <w:link w:val="CORPRAQAHeading2BoldChar"/>
    <w:qFormat/>
    <w:rsid w:val="00795EBB"/>
    <w:pPr>
      <w:numPr>
        <w:numId w:val="9"/>
      </w:numPr>
      <w:spacing w:before="0" w:after="120"/>
      <w:contextualSpacing w:val="0"/>
    </w:pPr>
    <w:rPr>
      <w:sz w:val="20"/>
      <w:szCs w:val="20"/>
    </w:rPr>
  </w:style>
  <w:style w:type="character" w:customStyle="1" w:styleId="CORPRAQAHeading1Char">
    <w:name w:val="CORP_RAQA Heading 1 Char"/>
    <w:basedOn w:val="ListParagraphChar"/>
    <w:link w:val="CORPRAQAHeading1"/>
    <w:rsid w:val="00A53BD5"/>
    <w:rPr>
      <w:rFonts w:ascii="Arial" w:hAnsi="Arial"/>
      <w:b/>
      <w:caps/>
      <w:sz w:val="22"/>
    </w:rPr>
  </w:style>
  <w:style w:type="paragraph" w:customStyle="1" w:styleId="CORPRAQAHeading2NoBold">
    <w:name w:val="CORP_RAQA Heading 2 (No Bold)"/>
    <w:basedOn w:val="CORPRAQAHeading2Bold"/>
    <w:link w:val="CORPRAQAHeading2NoBoldChar"/>
    <w:qFormat/>
    <w:rsid w:val="009129F2"/>
    <w:rPr>
      <w:b w:val="0"/>
    </w:rPr>
  </w:style>
  <w:style w:type="character" w:customStyle="1" w:styleId="CORPRAQAHeading2BoldChar">
    <w:name w:val="CORP_RAQA Heading 2 (Bold) Char"/>
    <w:basedOn w:val="xxLevelChar"/>
    <w:link w:val="CORPRAQAHeading2Bold"/>
    <w:rsid w:val="00795EBB"/>
    <w:rPr>
      <w:rFonts w:ascii="Arial" w:hAnsi="Arial" w:cs="Arial"/>
      <w:b/>
      <w:sz w:val="22"/>
      <w:szCs w:val="22"/>
    </w:rPr>
  </w:style>
  <w:style w:type="paragraph" w:customStyle="1" w:styleId="CORPRAQAHeading3">
    <w:name w:val="CORP_RAQA Heading 3"/>
    <w:basedOn w:val="xxLevel"/>
    <w:link w:val="CORPRAQAHeading3Char"/>
    <w:qFormat/>
    <w:rsid w:val="00622BD7"/>
    <w:pPr>
      <w:numPr>
        <w:ilvl w:val="2"/>
        <w:numId w:val="9"/>
      </w:numPr>
      <w:spacing w:before="0" w:after="120"/>
      <w:contextualSpacing w:val="0"/>
    </w:pPr>
    <w:rPr>
      <w:b w:val="0"/>
      <w:sz w:val="20"/>
      <w:szCs w:val="20"/>
    </w:rPr>
  </w:style>
  <w:style w:type="character" w:customStyle="1" w:styleId="CORPRAQAHeading2NoBoldChar">
    <w:name w:val="CORP_RAQA Heading 2 (No Bold) Char"/>
    <w:basedOn w:val="xxLevelChar"/>
    <w:link w:val="CORPRAQAHeading2NoBold"/>
    <w:rsid w:val="009129F2"/>
    <w:rPr>
      <w:rFonts w:ascii="Arial" w:hAnsi="Arial" w:cs="Arial"/>
      <w:b w:val="0"/>
      <w:sz w:val="22"/>
      <w:szCs w:val="22"/>
    </w:rPr>
  </w:style>
  <w:style w:type="paragraph" w:customStyle="1" w:styleId="CORPRAQAHeading4">
    <w:name w:val="CORP_RAQA Heading 4"/>
    <w:basedOn w:val="xxLevel"/>
    <w:link w:val="CORPRAQAHeading4Char"/>
    <w:qFormat/>
    <w:rsid w:val="00622BD7"/>
    <w:pPr>
      <w:numPr>
        <w:ilvl w:val="3"/>
        <w:numId w:val="9"/>
      </w:numPr>
      <w:spacing w:before="0" w:after="120"/>
      <w:contextualSpacing w:val="0"/>
    </w:pPr>
    <w:rPr>
      <w:b w:val="0"/>
      <w:sz w:val="20"/>
    </w:rPr>
  </w:style>
  <w:style w:type="character" w:customStyle="1" w:styleId="CORPRAQAHeading3Char">
    <w:name w:val="CORP_RAQA Heading 3 Char"/>
    <w:basedOn w:val="xxLevelChar"/>
    <w:link w:val="CORPRAQAHeading3"/>
    <w:rsid w:val="00622BD7"/>
    <w:rPr>
      <w:rFonts w:ascii="Arial" w:hAnsi="Arial" w:cs="Arial"/>
      <w:b w:val="0"/>
      <w:sz w:val="22"/>
      <w:szCs w:val="22"/>
    </w:rPr>
  </w:style>
  <w:style w:type="paragraph" w:customStyle="1" w:styleId="CORPRAQAHeading5">
    <w:name w:val="CORP_RAQA Heading 5"/>
    <w:basedOn w:val="xxLevel"/>
    <w:link w:val="CORPRAQAHeading5Char"/>
    <w:qFormat/>
    <w:rsid w:val="00795EBB"/>
    <w:pPr>
      <w:numPr>
        <w:ilvl w:val="4"/>
        <w:numId w:val="9"/>
      </w:numPr>
      <w:spacing w:before="0" w:after="120"/>
      <w:contextualSpacing w:val="0"/>
    </w:pPr>
    <w:rPr>
      <w:b w:val="0"/>
      <w:sz w:val="20"/>
      <w:szCs w:val="20"/>
    </w:rPr>
  </w:style>
  <w:style w:type="character" w:customStyle="1" w:styleId="CORPRAQAHeading4Char">
    <w:name w:val="CORP_RAQA Heading 4 Char"/>
    <w:basedOn w:val="xxLevelChar"/>
    <w:link w:val="CORPRAQAHeading4"/>
    <w:rsid w:val="00622BD7"/>
    <w:rPr>
      <w:rFonts w:ascii="Arial" w:hAnsi="Arial" w:cs="Arial"/>
      <w:b w:val="0"/>
      <w:sz w:val="22"/>
      <w:szCs w:val="22"/>
    </w:rPr>
  </w:style>
  <w:style w:type="paragraph" w:customStyle="1" w:styleId="CORPRAQAHeading6">
    <w:name w:val="CORP_RAQA Heading 6"/>
    <w:basedOn w:val="xxLevel"/>
    <w:link w:val="CORPRAQAHeading6Char"/>
    <w:qFormat/>
    <w:rsid w:val="00622BD7"/>
    <w:pPr>
      <w:numPr>
        <w:ilvl w:val="5"/>
        <w:numId w:val="9"/>
      </w:numPr>
      <w:tabs>
        <w:tab w:val="clear" w:pos="4622"/>
      </w:tabs>
      <w:spacing w:before="0" w:after="120"/>
      <w:contextualSpacing w:val="0"/>
    </w:pPr>
    <w:rPr>
      <w:b w:val="0"/>
      <w:sz w:val="20"/>
      <w:szCs w:val="20"/>
    </w:rPr>
  </w:style>
  <w:style w:type="character" w:customStyle="1" w:styleId="CORPRAQAHeading5Char">
    <w:name w:val="CORP_RAQA Heading 5 Char"/>
    <w:basedOn w:val="xxLevelChar"/>
    <w:link w:val="CORPRAQAHeading5"/>
    <w:rsid w:val="00795EBB"/>
    <w:rPr>
      <w:rFonts w:ascii="Arial" w:hAnsi="Arial" w:cs="Arial"/>
      <w:b w:val="0"/>
      <w:sz w:val="22"/>
      <w:szCs w:val="22"/>
    </w:rPr>
  </w:style>
  <w:style w:type="paragraph" w:customStyle="1" w:styleId="CORPRAQAHeading7">
    <w:name w:val="CORP_RAQA Heading 7"/>
    <w:basedOn w:val="CORPRAQAHeading6"/>
    <w:link w:val="CORPRAQAHeading7Char"/>
    <w:qFormat/>
    <w:rsid w:val="00795EBB"/>
    <w:pPr>
      <w:numPr>
        <w:ilvl w:val="6"/>
      </w:numPr>
    </w:pPr>
  </w:style>
  <w:style w:type="character" w:customStyle="1" w:styleId="CORPRAQAHeading6Char">
    <w:name w:val="CORP_RAQA Heading 6 Char"/>
    <w:basedOn w:val="xxLevelChar"/>
    <w:link w:val="CORPRAQAHeading6"/>
    <w:rsid w:val="00622BD7"/>
    <w:rPr>
      <w:rFonts w:ascii="Arial" w:hAnsi="Arial" w:cs="Arial"/>
      <w:b w:val="0"/>
      <w:sz w:val="22"/>
      <w:szCs w:val="22"/>
    </w:rPr>
  </w:style>
  <w:style w:type="paragraph" w:customStyle="1" w:styleId="CORPRAQAHeading8">
    <w:name w:val="CORP_RAQA Heading 8"/>
    <w:basedOn w:val="CORPRAQAHeading7"/>
    <w:link w:val="CORPRAQAHeading8Char"/>
    <w:qFormat/>
    <w:rsid w:val="00826FF9"/>
    <w:pPr>
      <w:numPr>
        <w:ilvl w:val="7"/>
      </w:numPr>
    </w:pPr>
  </w:style>
  <w:style w:type="character" w:customStyle="1" w:styleId="CORPRAQAHeading7Char">
    <w:name w:val="CORP_RAQA Heading 7 Char"/>
    <w:basedOn w:val="CORPRAQAHeading6Char"/>
    <w:link w:val="CORPRAQAHeading7"/>
    <w:rsid w:val="00795EBB"/>
    <w:rPr>
      <w:rFonts w:ascii="Arial" w:hAnsi="Arial" w:cs="Arial"/>
      <w:b w:val="0"/>
      <w:sz w:val="22"/>
      <w:szCs w:val="22"/>
    </w:rPr>
  </w:style>
  <w:style w:type="paragraph" w:customStyle="1" w:styleId="CORPRAQAHeading9">
    <w:name w:val="CORP_RAQA Heading 9"/>
    <w:basedOn w:val="CORPRAQAHeading8"/>
    <w:link w:val="CORPRAQAHeading9Char"/>
    <w:qFormat/>
    <w:rsid w:val="00826FF9"/>
    <w:pPr>
      <w:numPr>
        <w:ilvl w:val="8"/>
      </w:numPr>
    </w:pPr>
  </w:style>
  <w:style w:type="character" w:customStyle="1" w:styleId="CORPRAQAHeading8Char">
    <w:name w:val="CORP_RAQA Heading 8 Char"/>
    <w:basedOn w:val="CORPRAQAHeading7Char"/>
    <w:link w:val="CORPRAQAHeading8"/>
    <w:rsid w:val="00826FF9"/>
    <w:rPr>
      <w:rFonts w:ascii="Arial" w:hAnsi="Arial" w:cs="Arial"/>
      <w:b w:val="0"/>
      <w:sz w:val="22"/>
      <w:szCs w:val="22"/>
    </w:rPr>
  </w:style>
  <w:style w:type="character" w:customStyle="1" w:styleId="CORPRAQAHeading9Char">
    <w:name w:val="CORP_RAQA Heading 9 Char"/>
    <w:basedOn w:val="CORPRAQAHeading8Char"/>
    <w:link w:val="CORPRAQAHeading9"/>
    <w:rsid w:val="00826FF9"/>
    <w:rPr>
      <w:rFonts w:ascii="Arial" w:hAnsi="Arial" w:cs="Arial"/>
      <w:b w:val="0"/>
      <w:sz w:val="22"/>
      <w:szCs w:val="22"/>
    </w:rPr>
  </w:style>
  <w:style w:type="paragraph" w:customStyle="1" w:styleId="DocFrameBlockTitle">
    <w:name w:val="DocFrameBlockTitle"/>
    <w:rsid w:val="001D2F3F"/>
    <w:pPr>
      <w:spacing w:before="240" w:after="120"/>
    </w:pPr>
    <w:rPr>
      <w:rFonts w:ascii="Arial" w:hAnsi="Arial"/>
      <w:b/>
      <w:noProof/>
      <w:sz w:val="24"/>
      <w:lang w:val="de-DE" w:eastAsia="de-DE"/>
    </w:rPr>
  </w:style>
  <w:style w:type="paragraph" w:customStyle="1" w:styleId="DocFrameStandard">
    <w:name w:val="DocFrameStandard"/>
    <w:rsid w:val="001D2F3F"/>
    <w:rPr>
      <w:rFonts w:ascii="Arial" w:hAnsi="Arial"/>
      <w:noProof/>
      <w:lang w:val="de-DE" w:eastAsia="de-DE"/>
    </w:rPr>
  </w:style>
  <w:style w:type="paragraph" w:customStyle="1" w:styleId="DocFramePlaceholder">
    <w:name w:val="DocFramePlaceholder"/>
    <w:basedOn w:val="Normal"/>
    <w:rsid w:val="001D2F3F"/>
    <w:pPr>
      <w:spacing w:before="60" w:after="40"/>
    </w:pPr>
    <w:rPr>
      <w:sz w:val="20"/>
      <w:lang w:eastAsia="de-DE"/>
    </w:rPr>
  </w:style>
  <w:style w:type="paragraph" w:customStyle="1" w:styleId="FormatvorlageDocFramePlaceholderKeinEffekt">
    <w:name w:val="Formatvorlage DocFramePlaceholder + Kein Effekt"/>
    <w:basedOn w:val="DocFramePlaceholder"/>
    <w:rsid w:val="001D2F3F"/>
    <w:rPr>
      <w:rFonts w:ascii="Arial" w:hAnsi="Arial"/>
    </w:rPr>
  </w:style>
  <w:style w:type="paragraph" w:styleId="TOC1">
    <w:name w:val="toc 1"/>
    <w:basedOn w:val="Normal"/>
    <w:next w:val="Normal"/>
    <w:autoRedefine/>
    <w:uiPriority w:val="39"/>
    <w:unhideWhenUsed/>
    <w:rsid w:val="001D2F3F"/>
    <w:pPr>
      <w:spacing w:after="100"/>
    </w:pPr>
  </w:style>
  <w:style w:type="paragraph" w:styleId="TOC2">
    <w:name w:val="toc 2"/>
    <w:basedOn w:val="Normal"/>
    <w:next w:val="Normal"/>
    <w:autoRedefine/>
    <w:uiPriority w:val="39"/>
    <w:unhideWhenUsed/>
    <w:rsid w:val="001D2F3F"/>
    <w:pPr>
      <w:spacing w:after="100"/>
      <w:ind w:left="220"/>
    </w:pPr>
  </w:style>
  <w:style w:type="paragraph" w:styleId="TOC3">
    <w:name w:val="toc 3"/>
    <w:basedOn w:val="Normal"/>
    <w:next w:val="Normal"/>
    <w:autoRedefine/>
    <w:uiPriority w:val="39"/>
    <w:unhideWhenUsed/>
    <w:rsid w:val="001D2F3F"/>
    <w:pPr>
      <w:spacing w:after="100"/>
      <w:ind w:left="440"/>
    </w:pPr>
  </w:style>
  <w:style w:type="paragraph" w:customStyle="1" w:styleId="FunctionList">
    <w:name w:val="Function List"/>
    <w:basedOn w:val="Normal"/>
    <w:rsid w:val="001D2F3F"/>
    <w:pPr>
      <w:numPr>
        <w:numId w:val="22"/>
      </w:numPr>
      <w:tabs>
        <w:tab w:val="clear" w:pos="360"/>
        <w:tab w:val="num" w:pos="1069"/>
      </w:tabs>
      <w:ind w:left="1069"/>
    </w:pPr>
    <w:rPr>
      <w:sz w:val="20"/>
    </w:rPr>
  </w:style>
  <w:style w:type="paragraph" w:styleId="NormalWeb">
    <w:name w:val="Normal (Web)"/>
    <w:basedOn w:val="Normal"/>
    <w:uiPriority w:val="99"/>
    <w:unhideWhenUsed/>
    <w:rsid w:val="006341D0"/>
    <w:pPr>
      <w:spacing w:before="100" w:beforeAutospacing="1" w:after="100" w:afterAutospacing="1"/>
    </w:pPr>
  </w:style>
  <w:style w:type="character" w:customStyle="1" w:styleId="normaltextrun">
    <w:name w:val="normaltextrun"/>
    <w:basedOn w:val="DefaultParagraphFont"/>
    <w:rsid w:val="004C5461"/>
  </w:style>
  <w:style w:type="character" w:customStyle="1" w:styleId="eop">
    <w:name w:val="eop"/>
    <w:basedOn w:val="DefaultParagraphFont"/>
    <w:rsid w:val="004C5461"/>
  </w:style>
  <w:style w:type="character" w:customStyle="1" w:styleId="BodyTextChar">
    <w:name w:val="Body Text Char"/>
    <w:basedOn w:val="DefaultParagraphFont"/>
    <w:link w:val="BodyText"/>
    <w:rsid w:val="009C3EA7"/>
    <w:rPr>
      <w:sz w:val="24"/>
      <w:szCs w:val="24"/>
      <w:lang w:val="en-IN"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7855888">
      <w:bodyDiv w:val="1"/>
      <w:marLeft w:val="0"/>
      <w:marRight w:val="0"/>
      <w:marTop w:val="0"/>
      <w:marBottom w:val="0"/>
      <w:divBdr>
        <w:top w:val="none" w:sz="0" w:space="0" w:color="auto"/>
        <w:left w:val="none" w:sz="0" w:space="0" w:color="auto"/>
        <w:bottom w:val="none" w:sz="0" w:space="0" w:color="auto"/>
        <w:right w:val="none" w:sz="0" w:space="0" w:color="auto"/>
      </w:divBdr>
    </w:div>
    <w:div w:id="217716027">
      <w:bodyDiv w:val="1"/>
      <w:marLeft w:val="0"/>
      <w:marRight w:val="0"/>
      <w:marTop w:val="0"/>
      <w:marBottom w:val="0"/>
      <w:divBdr>
        <w:top w:val="none" w:sz="0" w:space="0" w:color="auto"/>
        <w:left w:val="none" w:sz="0" w:space="0" w:color="auto"/>
        <w:bottom w:val="none" w:sz="0" w:space="0" w:color="auto"/>
        <w:right w:val="none" w:sz="0" w:space="0" w:color="auto"/>
      </w:divBdr>
    </w:div>
    <w:div w:id="240333339">
      <w:bodyDiv w:val="1"/>
      <w:marLeft w:val="0"/>
      <w:marRight w:val="0"/>
      <w:marTop w:val="0"/>
      <w:marBottom w:val="0"/>
      <w:divBdr>
        <w:top w:val="none" w:sz="0" w:space="0" w:color="auto"/>
        <w:left w:val="none" w:sz="0" w:space="0" w:color="auto"/>
        <w:bottom w:val="none" w:sz="0" w:space="0" w:color="auto"/>
        <w:right w:val="none" w:sz="0" w:space="0" w:color="auto"/>
      </w:divBdr>
    </w:div>
    <w:div w:id="261300276">
      <w:bodyDiv w:val="1"/>
      <w:marLeft w:val="0"/>
      <w:marRight w:val="0"/>
      <w:marTop w:val="0"/>
      <w:marBottom w:val="0"/>
      <w:divBdr>
        <w:top w:val="none" w:sz="0" w:space="0" w:color="auto"/>
        <w:left w:val="none" w:sz="0" w:space="0" w:color="auto"/>
        <w:bottom w:val="none" w:sz="0" w:space="0" w:color="auto"/>
        <w:right w:val="none" w:sz="0" w:space="0" w:color="auto"/>
      </w:divBdr>
    </w:div>
    <w:div w:id="277883416">
      <w:bodyDiv w:val="1"/>
      <w:marLeft w:val="0"/>
      <w:marRight w:val="0"/>
      <w:marTop w:val="0"/>
      <w:marBottom w:val="0"/>
      <w:divBdr>
        <w:top w:val="none" w:sz="0" w:space="0" w:color="auto"/>
        <w:left w:val="none" w:sz="0" w:space="0" w:color="auto"/>
        <w:bottom w:val="none" w:sz="0" w:space="0" w:color="auto"/>
        <w:right w:val="none" w:sz="0" w:space="0" w:color="auto"/>
      </w:divBdr>
    </w:div>
    <w:div w:id="336732771">
      <w:bodyDiv w:val="1"/>
      <w:marLeft w:val="0"/>
      <w:marRight w:val="0"/>
      <w:marTop w:val="0"/>
      <w:marBottom w:val="0"/>
      <w:divBdr>
        <w:top w:val="none" w:sz="0" w:space="0" w:color="auto"/>
        <w:left w:val="none" w:sz="0" w:space="0" w:color="auto"/>
        <w:bottom w:val="none" w:sz="0" w:space="0" w:color="auto"/>
        <w:right w:val="none" w:sz="0" w:space="0" w:color="auto"/>
      </w:divBdr>
    </w:div>
    <w:div w:id="790593501">
      <w:bodyDiv w:val="1"/>
      <w:marLeft w:val="0"/>
      <w:marRight w:val="0"/>
      <w:marTop w:val="0"/>
      <w:marBottom w:val="0"/>
      <w:divBdr>
        <w:top w:val="none" w:sz="0" w:space="0" w:color="auto"/>
        <w:left w:val="none" w:sz="0" w:space="0" w:color="auto"/>
        <w:bottom w:val="none" w:sz="0" w:space="0" w:color="auto"/>
        <w:right w:val="none" w:sz="0" w:space="0" w:color="auto"/>
      </w:divBdr>
    </w:div>
    <w:div w:id="998001778">
      <w:bodyDiv w:val="1"/>
      <w:marLeft w:val="0"/>
      <w:marRight w:val="0"/>
      <w:marTop w:val="0"/>
      <w:marBottom w:val="0"/>
      <w:divBdr>
        <w:top w:val="none" w:sz="0" w:space="0" w:color="auto"/>
        <w:left w:val="none" w:sz="0" w:space="0" w:color="auto"/>
        <w:bottom w:val="none" w:sz="0" w:space="0" w:color="auto"/>
        <w:right w:val="none" w:sz="0" w:space="0" w:color="auto"/>
      </w:divBdr>
      <w:divsChild>
        <w:div w:id="184297744">
          <w:marLeft w:val="0"/>
          <w:marRight w:val="0"/>
          <w:marTop w:val="0"/>
          <w:marBottom w:val="0"/>
          <w:divBdr>
            <w:top w:val="none" w:sz="0" w:space="0" w:color="auto"/>
            <w:left w:val="none" w:sz="0" w:space="0" w:color="auto"/>
            <w:bottom w:val="none" w:sz="0" w:space="0" w:color="auto"/>
            <w:right w:val="none" w:sz="0" w:space="0" w:color="auto"/>
          </w:divBdr>
          <w:divsChild>
            <w:div w:id="914625421">
              <w:marLeft w:val="-75"/>
              <w:marRight w:val="0"/>
              <w:marTop w:val="30"/>
              <w:marBottom w:val="30"/>
              <w:divBdr>
                <w:top w:val="none" w:sz="0" w:space="0" w:color="auto"/>
                <w:left w:val="none" w:sz="0" w:space="0" w:color="auto"/>
                <w:bottom w:val="none" w:sz="0" w:space="0" w:color="auto"/>
                <w:right w:val="none" w:sz="0" w:space="0" w:color="auto"/>
              </w:divBdr>
              <w:divsChild>
                <w:div w:id="14843866">
                  <w:marLeft w:val="0"/>
                  <w:marRight w:val="0"/>
                  <w:marTop w:val="0"/>
                  <w:marBottom w:val="0"/>
                  <w:divBdr>
                    <w:top w:val="none" w:sz="0" w:space="0" w:color="auto"/>
                    <w:left w:val="none" w:sz="0" w:space="0" w:color="auto"/>
                    <w:bottom w:val="none" w:sz="0" w:space="0" w:color="auto"/>
                    <w:right w:val="none" w:sz="0" w:space="0" w:color="auto"/>
                  </w:divBdr>
                  <w:divsChild>
                    <w:div w:id="334698544">
                      <w:marLeft w:val="0"/>
                      <w:marRight w:val="0"/>
                      <w:marTop w:val="0"/>
                      <w:marBottom w:val="0"/>
                      <w:divBdr>
                        <w:top w:val="none" w:sz="0" w:space="0" w:color="auto"/>
                        <w:left w:val="none" w:sz="0" w:space="0" w:color="auto"/>
                        <w:bottom w:val="none" w:sz="0" w:space="0" w:color="auto"/>
                        <w:right w:val="none" w:sz="0" w:space="0" w:color="auto"/>
                      </w:divBdr>
                    </w:div>
                  </w:divsChild>
                </w:div>
                <w:div w:id="502354195">
                  <w:marLeft w:val="0"/>
                  <w:marRight w:val="0"/>
                  <w:marTop w:val="0"/>
                  <w:marBottom w:val="0"/>
                  <w:divBdr>
                    <w:top w:val="none" w:sz="0" w:space="0" w:color="auto"/>
                    <w:left w:val="none" w:sz="0" w:space="0" w:color="auto"/>
                    <w:bottom w:val="none" w:sz="0" w:space="0" w:color="auto"/>
                    <w:right w:val="none" w:sz="0" w:space="0" w:color="auto"/>
                  </w:divBdr>
                </w:div>
                <w:div w:id="606422805">
                  <w:marLeft w:val="0"/>
                  <w:marRight w:val="0"/>
                  <w:marTop w:val="0"/>
                  <w:marBottom w:val="0"/>
                  <w:divBdr>
                    <w:top w:val="none" w:sz="0" w:space="0" w:color="auto"/>
                    <w:left w:val="none" w:sz="0" w:space="0" w:color="auto"/>
                    <w:bottom w:val="none" w:sz="0" w:space="0" w:color="auto"/>
                    <w:right w:val="none" w:sz="0" w:space="0" w:color="auto"/>
                  </w:divBdr>
                  <w:divsChild>
                    <w:div w:id="1595436337">
                      <w:marLeft w:val="0"/>
                      <w:marRight w:val="0"/>
                      <w:marTop w:val="0"/>
                      <w:marBottom w:val="0"/>
                      <w:divBdr>
                        <w:top w:val="none" w:sz="0" w:space="0" w:color="auto"/>
                        <w:left w:val="none" w:sz="0" w:space="0" w:color="auto"/>
                        <w:bottom w:val="none" w:sz="0" w:space="0" w:color="auto"/>
                        <w:right w:val="none" w:sz="0" w:space="0" w:color="auto"/>
                      </w:divBdr>
                    </w:div>
                  </w:divsChild>
                </w:div>
                <w:div w:id="677922256">
                  <w:marLeft w:val="0"/>
                  <w:marRight w:val="0"/>
                  <w:marTop w:val="0"/>
                  <w:marBottom w:val="0"/>
                  <w:divBdr>
                    <w:top w:val="none" w:sz="0" w:space="0" w:color="auto"/>
                    <w:left w:val="none" w:sz="0" w:space="0" w:color="auto"/>
                    <w:bottom w:val="none" w:sz="0" w:space="0" w:color="auto"/>
                    <w:right w:val="none" w:sz="0" w:space="0" w:color="auto"/>
                  </w:divBdr>
                  <w:divsChild>
                    <w:div w:id="1974090433">
                      <w:marLeft w:val="0"/>
                      <w:marRight w:val="0"/>
                      <w:marTop w:val="0"/>
                      <w:marBottom w:val="0"/>
                      <w:divBdr>
                        <w:top w:val="none" w:sz="0" w:space="0" w:color="auto"/>
                        <w:left w:val="none" w:sz="0" w:space="0" w:color="auto"/>
                        <w:bottom w:val="none" w:sz="0" w:space="0" w:color="auto"/>
                        <w:right w:val="none" w:sz="0" w:space="0" w:color="auto"/>
                      </w:divBdr>
                    </w:div>
                  </w:divsChild>
                </w:div>
                <w:div w:id="761224185">
                  <w:marLeft w:val="0"/>
                  <w:marRight w:val="0"/>
                  <w:marTop w:val="0"/>
                  <w:marBottom w:val="0"/>
                  <w:divBdr>
                    <w:top w:val="none" w:sz="0" w:space="0" w:color="auto"/>
                    <w:left w:val="none" w:sz="0" w:space="0" w:color="auto"/>
                    <w:bottom w:val="none" w:sz="0" w:space="0" w:color="auto"/>
                    <w:right w:val="none" w:sz="0" w:space="0" w:color="auto"/>
                  </w:divBdr>
                </w:div>
                <w:div w:id="1246963100">
                  <w:marLeft w:val="0"/>
                  <w:marRight w:val="0"/>
                  <w:marTop w:val="0"/>
                  <w:marBottom w:val="0"/>
                  <w:divBdr>
                    <w:top w:val="none" w:sz="0" w:space="0" w:color="auto"/>
                    <w:left w:val="none" w:sz="0" w:space="0" w:color="auto"/>
                    <w:bottom w:val="none" w:sz="0" w:space="0" w:color="auto"/>
                    <w:right w:val="none" w:sz="0" w:space="0" w:color="auto"/>
                  </w:divBdr>
                  <w:divsChild>
                    <w:div w:id="20263986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44036345">
          <w:marLeft w:val="0"/>
          <w:marRight w:val="0"/>
          <w:marTop w:val="0"/>
          <w:marBottom w:val="0"/>
          <w:divBdr>
            <w:top w:val="none" w:sz="0" w:space="0" w:color="auto"/>
            <w:left w:val="none" w:sz="0" w:space="0" w:color="auto"/>
            <w:bottom w:val="none" w:sz="0" w:space="0" w:color="auto"/>
            <w:right w:val="none" w:sz="0" w:space="0" w:color="auto"/>
          </w:divBdr>
          <w:divsChild>
            <w:div w:id="375005477">
              <w:marLeft w:val="0"/>
              <w:marRight w:val="0"/>
              <w:marTop w:val="0"/>
              <w:marBottom w:val="0"/>
              <w:divBdr>
                <w:top w:val="none" w:sz="0" w:space="0" w:color="auto"/>
                <w:left w:val="none" w:sz="0" w:space="0" w:color="auto"/>
                <w:bottom w:val="none" w:sz="0" w:space="0" w:color="auto"/>
                <w:right w:val="none" w:sz="0" w:space="0" w:color="auto"/>
              </w:divBdr>
            </w:div>
            <w:div w:id="591819445">
              <w:marLeft w:val="0"/>
              <w:marRight w:val="0"/>
              <w:marTop w:val="0"/>
              <w:marBottom w:val="0"/>
              <w:divBdr>
                <w:top w:val="none" w:sz="0" w:space="0" w:color="auto"/>
                <w:left w:val="none" w:sz="0" w:space="0" w:color="auto"/>
                <w:bottom w:val="none" w:sz="0" w:space="0" w:color="auto"/>
                <w:right w:val="none" w:sz="0" w:space="0" w:color="auto"/>
              </w:divBdr>
            </w:div>
            <w:div w:id="655230196">
              <w:marLeft w:val="0"/>
              <w:marRight w:val="0"/>
              <w:marTop w:val="0"/>
              <w:marBottom w:val="0"/>
              <w:divBdr>
                <w:top w:val="none" w:sz="0" w:space="0" w:color="auto"/>
                <w:left w:val="none" w:sz="0" w:space="0" w:color="auto"/>
                <w:bottom w:val="none" w:sz="0" w:space="0" w:color="auto"/>
                <w:right w:val="none" w:sz="0" w:space="0" w:color="auto"/>
              </w:divBdr>
            </w:div>
            <w:div w:id="802502407">
              <w:marLeft w:val="0"/>
              <w:marRight w:val="0"/>
              <w:marTop w:val="0"/>
              <w:marBottom w:val="0"/>
              <w:divBdr>
                <w:top w:val="none" w:sz="0" w:space="0" w:color="auto"/>
                <w:left w:val="none" w:sz="0" w:space="0" w:color="auto"/>
                <w:bottom w:val="none" w:sz="0" w:space="0" w:color="auto"/>
                <w:right w:val="none" w:sz="0" w:space="0" w:color="auto"/>
              </w:divBdr>
            </w:div>
            <w:div w:id="1207452037">
              <w:marLeft w:val="0"/>
              <w:marRight w:val="0"/>
              <w:marTop w:val="0"/>
              <w:marBottom w:val="0"/>
              <w:divBdr>
                <w:top w:val="none" w:sz="0" w:space="0" w:color="auto"/>
                <w:left w:val="none" w:sz="0" w:space="0" w:color="auto"/>
                <w:bottom w:val="none" w:sz="0" w:space="0" w:color="auto"/>
                <w:right w:val="none" w:sz="0" w:space="0" w:color="auto"/>
              </w:divBdr>
            </w:div>
          </w:divsChild>
        </w:div>
        <w:div w:id="487210373">
          <w:marLeft w:val="0"/>
          <w:marRight w:val="0"/>
          <w:marTop w:val="0"/>
          <w:marBottom w:val="0"/>
          <w:divBdr>
            <w:top w:val="none" w:sz="0" w:space="0" w:color="auto"/>
            <w:left w:val="none" w:sz="0" w:space="0" w:color="auto"/>
            <w:bottom w:val="none" w:sz="0" w:space="0" w:color="auto"/>
            <w:right w:val="none" w:sz="0" w:space="0" w:color="auto"/>
          </w:divBdr>
        </w:div>
        <w:div w:id="517432613">
          <w:marLeft w:val="0"/>
          <w:marRight w:val="0"/>
          <w:marTop w:val="0"/>
          <w:marBottom w:val="0"/>
          <w:divBdr>
            <w:top w:val="none" w:sz="0" w:space="0" w:color="auto"/>
            <w:left w:val="none" w:sz="0" w:space="0" w:color="auto"/>
            <w:bottom w:val="none" w:sz="0" w:space="0" w:color="auto"/>
            <w:right w:val="none" w:sz="0" w:space="0" w:color="auto"/>
          </w:divBdr>
        </w:div>
        <w:div w:id="833373014">
          <w:marLeft w:val="0"/>
          <w:marRight w:val="0"/>
          <w:marTop w:val="0"/>
          <w:marBottom w:val="0"/>
          <w:divBdr>
            <w:top w:val="none" w:sz="0" w:space="0" w:color="auto"/>
            <w:left w:val="none" w:sz="0" w:space="0" w:color="auto"/>
            <w:bottom w:val="none" w:sz="0" w:space="0" w:color="auto"/>
            <w:right w:val="none" w:sz="0" w:space="0" w:color="auto"/>
          </w:divBdr>
          <w:divsChild>
            <w:div w:id="202643669">
              <w:marLeft w:val="-75"/>
              <w:marRight w:val="0"/>
              <w:marTop w:val="30"/>
              <w:marBottom w:val="30"/>
              <w:divBdr>
                <w:top w:val="none" w:sz="0" w:space="0" w:color="auto"/>
                <w:left w:val="none" w:sz="0" w:space="0" w:color="auto"/>
                <w:bottom w:val="none" w:sz="0" w:space="0" w:color="auto"/>
                <w:right w:val="none" w:sz="0" w:space="0" w:color="auto"/>
              </w:divBdr>
              <w:divsChild>
                <w:div w:id="58477795">
                  <w:marLeft w:val="0"/>
                  <w:marRight w:val="0"/>
                  <w:marTop w:val="0"/>
                  <w:marBottom w:val="0"/>
                  <w:divBdr>
                    <w:top w:val="none" w:sz="0" w:space="0" w:color="auto"/>
                    <w:left w:val="none" w:sz="0" w:space="0" w:color="auto"/>
                    <w:bottom w:val="none" w:sz="0" w:space="0" w:color="auto"/>
                    <w:right w:val="none" w:sz="0" w:space="0" w:color="auto"/>
                  </w:divBdr>
                  <w:divsChild>
                    <w:div w:id="1585337777">
                      <w:marLeft w:val="0"/>
                      <w:marRight w:val="0"/>
                      <w:marTop w:val="0"/>
                      <w:marBottom w:val="0"/>
                      <w:divBdr>
                        <w:top w:val="none" w:sz="0" w:space="0" w:color="auto"/>
                        <w:left w:val="none" w:sz="0" w:space="0" w:color="auto"/>
                        <w:bottom w:val="none" w:sz="0" w:space="0" w:color="auto"/>
                        <w:right w:val="none" w:sz="0" w:space="0" w:color="auto"/>
                      </w:divBdr>
                    </w:div>
                  </w:divsChild>
                </w:div>
                <w:div w:id="177694325">
                  <w:marLeft w:val="0"/>
                  <w:marRight w:val="0"/>
                  <w:marTop w:val="0"/>
                  <w:marBottom w:val="0"/>
                  <w:divBdr>
                    <w:top w:val="none" w:sz="0" w:space="0" w:color="auto"/>
                    <w:left w:val="none" w:sz="0" w:space="0" w:color="auto"/>
                    <w:bottom w:val="none" w:sz="0" w:space="0" w:color="auto"/>
                    <w:right w:val="none" w:sz="0" w:space="0" w:color="auto"/>
                  </w:divBdr>
                  <w:divsChild>
                    <w:div w:id="1217204199">
                      <w:marLeft w:val="0"/>
                      <w:marRight w:val="0"/>
                      <w:marTop w:val="0"/>
                      <w:marBottom w:val="0"/>
                      <w:divBdr>
                        <w:top w:val="none" w:sz="0" w:space="0" w:color="auto"/>
                        <w:left w:val="none" w:sz="0" w:space="0" w:color="auto"/>
                        <w:bottom w:val="none" w:sz="0" w:space="0" w:color="auto"/>
                        <w:right w:val="none" w:sz="0" w:space="0" w:color="auto"/>
                      </w:divBdr>
                    </w:div>
                  </w:divsChild>
                </w:div>
                <w:div w:id="1218973316">
                  <w:marLeft w:val="0"/>
                  <w:marRight w:val="0"/>
                  <w:marTop w:val="0"/>
                  <w:marBottom w:val="0"/>
                  <w:divBdr>
                    <w:top w:val="none" w:sz="0" w:space="0" w:color="auto"/>
                    <w:left w:val="none" w:sz="0" w:space="0" w:color="auto"/>
                    <w:bottom w:val="none" w:sz="0" w:space="0" w:color="auto"/>
                    <w:right w:val="none" w:sz="0" w:space="0" w:color="auto"/>
                  </w:divBdr>
                  <w:divsChild>
                    <w:div w:id="645087845">
                      <w:marLeft w:val="0"/>
                      <w:marRight w:val="0"/>
                      <w:marTop w:val="0"/>
                      <w:marBottom w:val="0"/>
                      <w:divBdr>
                        <w:top w:val="none" w:sz="0" w:space="0" w:color="auto"/>
                        <w:left w:val="none" w:sz="0" w:space="0" w:color="auto"/>
                        <w:bottom w:val="none" w:sz="0" w:space="0" w:color="auto"/>
                        <w:right w:val="none" w:sz="0" w:space="0" w:color="auto"/>
                      </w:divBdr>
                    </w:div>
                  </w:divsChild>
                </w:div>
                <w:div w:id="1405760150">
                  <w:marLeft w:val="0"/>
                  <w:marRight w:val="0"/>
                  <w:marTop w:val="0"/>
                  <w:marBottom w:val="0"/>
                  <w:divBdr>
                    <w:top w:val="none" w:sz="0" w:space="0" w:color="auto"/>
                    <w:left w:val="none" w:sz="0" w:space="0" w:color="auto"/>
                    <w:bottom w:val="none" w:sz="0" w:space="0" w:color="auto"/>
                    <w:right w:val="none" w:sz="0" w:space="0" w:color="auto"/>
                  </w:divBdr>
                  <w:divsChild>
                    <w:div w:id="1702393022">
                      <w:marLeft w:val="0"/>
                      <w:marRight w:val="0"/>
                      <w:marTop w:val="0"/>
                      <w:marBottom w:val="0"/>
                      <w:divBdr>
                        <w:top w:val="none" w:sz="0" w:space="0" w:color="auto"/>
                        <w:left w:val="none" w:sz="0" w:space="0" w:color="auto"/>
                        <w:bottom w:val="none" w:sz="0" w:space="0" w:color="auto"/>
                        <w:right w:val="none" w:sz="0" w:space="0" w:color="auto"/>
                      </w:divBdr>
                    </w:div>
                  </w:divsChild>
                </w:div>
                <w:div w:id="1637443492">
                  <w:marLeft w:val="0"/>
                  <w:marRight w:val="0"/>
                  <w:marTop w:val="0"/>
                  <w:marBottom w:val="0"/>
                  <w:divBdr>
                    <w:top w:val="none" w:sz="0" w:space="0" w:color="auto"/>
                    <w:left w:val="none" w:sz="0" w:space="0" w:color="auto"/>
                    <w:bottom w:val="none" w:sz="0" w:space="0" w:color="auto"/>
                    <w:right w:val="none" w:sz="0" w:space="0" w:color="auto"/>
                  </w:divBdr>
                  <w:divsChild>
                    <w:div w:id="1719544737">
                      <w:marLeft w:val="0"/>
                      <w:marRight w:val="0"/>
                      <w:marTop w:val="0"/>
                      <w:marBottom w:val="0"/>
                      <w:divBdr>
                        <w:top w:val="none" w:sz="0" w:space="0" w:color="auto"/>
                        <w:left w:val="none" w:sz="0" w:space="0" w:color="auto"/>
                        <w:bottom w:val="none" w:sz="0" w:space="0" w:color="auto"/>
                        <w:right w:val="none" w:sz="0" w:space="0" w:color="auto"/>
                      </w:divBdr>
                    </w:div>
                  </w:divsChild>
                </w:div>
                <w:div w:id="1708486716">
                  <w:marLeft w:val="0"/>
                  <w:marRight w:val="0"/>
                  <w:marTop w:val="0"/>
                  <w:marBottom w:val="0"/>
                  <w:divBdr>
                    <w:top w:val="none" w:sz="0" w:space="0" w:color="auto"/>
                    <w:left w:val="none" w:sz="0" w:space="0" w:color="auto"/>
                    <w:bottom w:val="none" w:sz="0" w:space="0" w:color="auto"/>
                    <w:right w:val="none" w:sz="0" w:space="0" w:color="auto"/>
                  </w:divBdr>
                  <w:divsChild>
                    <w:div w:id="981420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8444367">
          <w:marLeft w:val="0"/>
          <w:marRight w:val="0"/>
          <w:marTop w:val="0"/>
          <w:marBottom w:val="0"/>
          <w:divBdr>
            <w:top w:val="none" w:sz="0" w:space="0" w:color="auto"/>
            <w:left w:val="none" w:sz="0" w:space="0" w:color="auto"/>
            <w:bottom w:val="none" w:sz="0" w:space="0" w:color="auto"/>
            <w:right w:val="none" w:sz="0" w:space="0" w:color="auto"/>
          </w:divBdr>
        </w:div>
        <w:div w:id="1328284276">
          <w:marLeft w:val="0"/>
          <w:marRight w:val="0"/>
          <w:marTop w:val="0"/>
          <w:marBottom w:val="0"/>
          <w:divBdr>
            <w:top w:val="none" w:sz="0" w:space="0" w:color="auto"/>
            <w:left w:val="none" w:sz="0" w:space="0" w:color="auto"/>
            <w:bottom w:val="none" w:sz="0" w:space="0" w:color="auto"/>
            <w:right w:val="none" w:sz="0" w:space="0" w:color="auto"/>
          </w:divBdr>
          <w:divsChild>
            <w:div w:id="2132898686">
              <w:marLeft w:val="0"/>
              <w:marRight w:val="0"/>
              <w:marTop w:val="0"/>
              <w:marBottom w:val="0"/>
              <w:divBdr>
                <w:top w:val="none" w:sz="0" w:space="0" w:color="auto"/>
                <w:left w:val="none" w:sz="0" w:space="0" w:color="auto"/>
                <w:bottom w:val="none" w:sz="0" w:space="0" w:color="auto"/>
                <w:right w:val="none" w:sz="0" w:space="0" w:color="auto"/>
              </w:divBdr>
            </w:div>
          </w:divsChild>
        </w:div>
        <w:div w:id="1407262380">
          <w:marLeft w:val="0"/>
          <w:marRight w:val="0"/>
          <w:marTop w:val="0"/>
          <w:marBottom w:val="0"/>
          <w:divBdr>
            <w:top w:val="none" w:sz="0" w:space="0" w:color="auto"/>
            <w:left w:val="none" w:sz="0" w:space="0" w:color="auto"/>
            <w:bottom w:val="none" w:sz="0" w:space="0" w:color="auto"/>
            <w:right w:val="none" w:sz="0" w:space="0" w:color="auto"/>
          </w:divBdr>
        </w:div>
      </w:divsChild>
    </w:div>
    <w:div w:id="1031687956">
      <w:bodyDiv w:val="1"/>
      <w:marLeft w:val="0"/>
      <w:marRight w:val="0"/>
      <w:marTop w:val="0"/>
      <w:marBottom w:val="0"/>
      <w:divBdr>
        <w:top w:val="none" w:sz="0" w:space="0" w:color="auto"/>
        <w:left w:val="none" w:sz="0" w:space="0" w:color="auto"/>
        <w:bottom w:val="none" w:sz="0" w:space="0" w:color="auto"/>
        <w:right w:val="none" w:sz="0" w:space="0" w:color="auto"/>
      </w:divBdr>
    </w:div>
    <w:div w:id="1051883312">
      <w:bodyDiv w:val="1"/>
      <w:marLeft w:val="0"/>
      <w:marRight w:val="0"/>
      <w:marTop w:val="0"/>
      <w:marBottom w:val="0"/>
      <w:divBdr>
        <w:top w:val="none" w:sz="0" w:space="0" w:color="auto"/>
        <w:left w:val="none" w:sz="0" w:space="0" w:color="auto"/>
        <w:bottom w:val="none" w:sz="0" w:space="0" w:color="auto"/>
        <w:right w:val="none" w:sz="0" w:space="0" w:color="auto"/>
      </w:divBdr>
      <w:divsChild>
        <w:div w:id="941498599">
          <w:marLeft w:val="0"/>
          <w:marRight w:val="0"/>
          <w:marTop w:val="0"/>
          <w:marBottom w:val="0"/>
          <w:divBdr>
            <w:top w:val="none" w:sz="0" w:space="0" w:color="auto"/>
            <w:left w:val="none" w:sz="0" w:space="0" w:color="auto"/>
            <w:bottom w:val="none" w:sz="0" w:space="0" w:color="auto"/>
            <w:right w:val="none" w:sz="0" w:space="0" w:color="auto"/>
          </w:divBdr>
          <w:divsChild>
            <w:div w:id="1622296776">
              <w:marLeft w:val="0"/>
              <w:marRight w:val="0"/>
              <w:marTop w:val="0"/>
              <w:marBottom w:val="0"/>
              <w:divBdr>
                <w:top w:val="none" w:sz="0" w:space="0" w:color="auto"/>
                <w:left w:val="none" w:sz="0" w:space="0" w:color="auto"/>
                <w:bottom w:val="none" w:sz="0" w:space="0" w:color="auto"/>
                <w:right w:val="none" w:sz="0" w:space="0" w:color="auto"/>
              </w:divBdr>
              <w:divsChild>
                <w:div w:id="859203140">
                  <w:marLeft w:val="0"/>
                  <w:marRight w:val="0"/>
                  <w:marTop w:val="0"/>
                  <w:marBottom w:val="0"/>
                  <w:divBdr>
                    <w:top w:val="none" w:sz="0" w:space="0" w:color="auto"/>
                    <w:left w:val="none" w:sz="0" w:space="0" w:color="auto"/>
                    <w:bottom w:val="none" w:sz="0" w:space="0" w:color="auto"/>
                    <w:right w:val="none" w:sz="0" w:space="0" w:color="auto"/>
                  </w:divBdr>
                  <w:divsChild>
                    <w:div w:id="10143861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40419710">
      <w:bodyDiv w:val="1"/>
      <w:marLeft w:val="0"/>
      <w:marRight w:val="0"/>
      <w:marTop w:val="0"/>
      <w:marBottom w:val="0"/>
      <w:divBdr>
        <w:top w:val="none" w:sz="0" w:space="0" w:color="auto"/>
        <w:left w:val="none" w:sz="0" w:space="0" w:color="auto"/>
        <w:bottom w:val="none" w:sz="0" w:space="0" w:color="auto"/>
        <w:right w:val="none" w:sz="0" w:space="0" w:color="auto"/>
      </w:divBdr>
      <w:divsChild>
        <w:div w:id="730156990">
          <w:marLeft w:val="274"/>
          <w:marRight w:val="0"/>
          <w:marTop w:val="0"/>
          <w:marBottom w:val="0"/>
          <w:divBdr>
            <w:top w:val="none" w:sz="0" w:space="0" w:color="auto"/>
            <w:left w:val="none" w:sz="0" w:space="0" w:color="auto"/>
            <w:bottom w:val="none" w:sz="0" w:space="0" w:color="auto"/>
            <w:right w:val="none" w:sz="0" w:space="0" w:color="auto"/>
          </w:divBdr>
        </w:div>
        <w:div w:id="1200898318">
          <w:marLeft w:val="274"/>
          <w:marRight w:val="0"/>
          <w:marTop w:val="0"/>
          <w:marBottom w:val="0"/>
          <w:divBdr>
            <w:top w:val="none" w:sz="0" w:space="0" w:color="auto"/>
            <w:left w:val="none" w:sz="0" w:space="0" w:color="auto"/>
            <w:bottom w:val="none" w:sz="0" w:space="0" w:color="auto"/>
            <w:right w:val="none" w:sz="0" w:space="0" w:color="auto"/>
          </w:divBdr>
        </w:div>
      </w:divsChild>
    </w:div>
    <w:div w:id="1150974539">
      <w:bodyDiv w:val="1"/>
      <w:marLeft w:val="0"/>
      <w:marRight w:val="0"/>
      <w:marTop w:val="0"/>
      <w:marBottom w:val="0"/>
      <w:divBdr>
        <w:top w:val="none" w:sz="0" w:space="0" w:color="auto"/>
        <w:left w:val="none" w:sz="0" w:space="0" w:color="auto"/>
        <w:bottom w:val="none" w:sz="0" w:space="0" w:color="auto"/>
        <w:right w:val="none" w:sz="0" w:space="0" w:color="auto"/>
      </w:divBdr>
    </w:div>
    <w:div w:id="1184439731">
      <w:bodyDiv w:val="1"/>
      <w:marLeft w:val="0"/>
      <w:marRight w:val="0"/>
      <w:marTop w:val="0"/>
      <w:marBottom w:val="0"/>
      <w:divBdr>
        <w:top w:val="none" w:sz="0" w:space="0" w:color="auto"/>
        <w:left w:val="none" w:sz="0" w:space="0" w:color="auto"/>
        <w:bottom w:val="none" w:sz="0" w:space="0" w:color="auto"/>
        <w:right w:val="none" w:sz="0" w:space="0" w:color="auto"/>
      </w:divBdr>
      <w:divsChild>
        <w:div w:id="344745207">
          <w:marLeft w:val="274"/>
          <w:marRight w:val="0"/>
          <w:marTop w:val="0"/>
          <w:marBottom w:val="0"/>
          <w:divBdr>
            <w:top w:val="none" w:sz="0" w:space="0" w:color="auto"/>
            <w:left w:val="none" w:sz="0" w:space="0" w:color="auto"/>
            <w:bottom w:val="none" w:sz="0" w:space="0" w:color="auto"/>
            <w:right w:val="none" w:sz="0" w:space="0" w:color="auto"/>
          </w:divBdr>
        </w:div>
        <w:div w:id="566378206">
          <w:marLeft w:val="274"/>
          <w:marRight w:val="0"/>
          <w:marTop w:val="0"/>
          <w:marBottom w:val="0"/>
          <w:divBdr>
            <w:top w:val="none" w:sz="0" w:space="0" w:color="auto"/>
            <w:left w:val="none" w:sz="0" w:space="0" w:color="auto"/>
            <w:bottom w:val="none" w:sz="0" w:space="0" w:color="auto"/>
            <w:right w:val="none" w:sz="0" w:space="0" w:color="auto"/>
          </w:divBdr>
        </w:div>
        <w:div w:id="699013427">
          <w:marLeft w:val="274"/>
          <w:marRight w:val="0"/>
          <w:marTop w:val="0"/>
          <w:marBottom w:val="0"/>
          <w:divBdr>
            <w:top w:val="none" w:sz="0" w:space="0" w:color="auto"/>
            <w:left w:val="none" w:sz="0" w:space="0" w:color="auto"/>
            <w:bottom w:val="none" w:sz="0" w:space="0" w:color="auto"/>
            <w:right w:val="none" w:sz="0" w:space="0" w:color="auto"/>
          </w:divBdr>
        </w:div>
        <w:div w:id="2004317083">
          <w:marLeft w:val="274"/>
          <w:marRight w:val="0"/>
          <w:marTop w:val="0"/>
          <w:marBottom w:val="0"/>
          <w:divBdr>
            <w:top w:val="none" w:sz="0" w:space="0" w:color="auto"/>
            <w:left w:val="none" w:sz="0" w:space="0" w:color="auto"/>
            <w:bottom w:val="none" w:sz="0" w:space="0" w:color="auto"/>
            <w:right w:val="none" w:sz="0" w:space="0" w:color="auto"/>
          </w:divBdr>
        </w:div>
      </w:divsChild>
    </w:div>
    <w:div w:id="1290362077">
      <w:bodyDiv w:val="1"/>
      <w:marLeft w:val="0"/>
      <w:marRight w:val="0"/>
      <w:marTop w:val="0"/>
      <w:marBottom w:val="0"/>
      <w:divBdr>
        <w:top w:val="none" w:sz="0" w:space="0" w:color="auto"/>
        <w:left w:val="none" w:sz="0" w:space="0" w:color="auto"/>
        <w:bottom w:val="none" w:sz="0" w:space="0" w:color="auto"/>
        <w:right w:val="none" w:sz="0" w:space="0" w:color="auto"/>
      </w:divBdr>
    </w:div>
    <w:div w:id="1535994113">
      <w:bodyDiv w:val="1"/>
      <w:marLeft w:val="0"/>
      <w:marRight w:val="0"/>
      <w:marTop w:val="0"/>
      <w:marBottom w:val="0"/>
      <w:divBdr>
        <w:top w:val="none" w:sz="0" w:space="0" w:color="auto"/>
        <w:left w:val="none" w:sz="0" w:space="0" w:color="auto"/>
        <w:bottom w:val="none" w:sz="0" w:space="0" w:color="auto"/>
        <w:right w:val="none" w:sz="0" w:space="0" w:color="auto"/>
      </w:divBdr>
      <w:divsChild>
        <w:div w:id="1816987084">
          <w:marLeft w:val="274"/>
          <w:marRight w:val="0"/>
          <w:marTop w:val="0"/>
          <w:marBottom w:val="0"/>
          <w:divBdr>
            <w:top w:val="none" w:sz="0" w:space="0" w:color="auto"/>
            <w:left w:val="none" w:sz="0" w:space="0" w:color="auto"/>
            <w:bottom w:val="none" w:sz="0" w:space="0" w:color="auto"/>
            <w:right w:val="none" w:sz="0" w:space="0" w:color="auto"/>
          </w:divBdr>
        </w:div>
      </w:divsChild>
    </w:div>
    <w:div w:id="1568539901">
      <w:bodyDiv w:val="1"/>
      <w:marLeft w:val="0"/>
      <w:marRight w:val="0"/>
      <w:marTop w:val="0"/>
      <w:marBottom w:val="0"/>
      <w:divBdr>
        <w:top w:val="none" w:sz="0" w:space="0" w:color="auto"/>
        <w:left w:val="none" w:sz="0" w:space="0" w:color="auto"/>
        <w:bottom w:val="none" w:sz="0" w:space="0" w:color="auto"/>
        <w:right w:val="none" w:sz="0" w:space="0" w:color="auto"/>
      </w:divBdr>
    </w:div>
    <w:div w:id="1604649283">
      <w:bodyDiv w:val="1"/>
      <w:marLeft w:val="0"/>
      <w:marRight w:val="0"/>
      <w:marTop w:val="0"/>
      <w:marBottom w:val="0"/>
      <w:divBdr>
        <w:top w:val="none" w:sz="0" w:space="0" w:color="auto"/>
        <w:left w:val="none" w:sz="0" w:space="0" w:color="auto"/>
        <w:bottom w:val="none" w:sz="0" w:space="0" w:color="auto"/>
        <w:right w:val="none" w:sz="0" w:space="0" w:color="auto"/>
      </w:divBdr>
    </w:div>
    <w:div w:id="1792091979">
      <w:bodyDiv w:val="1"/>
      <w:marLeft w:val="0"/>
      <w:marRight w:val="0"/>
      <w:marTop w:val="0"/>
      <w:marBottom w:val="0"/>
      <w:divBdr>
        <w:top w:val="none" w:sz="0" w:space="0" w:color="auto"/>
        <w:left w:val="none" w:sz="0" w:space="0" w:color="auto"/>
        <w:bottom w:val="none" w:sz="0" w:space="0" w:color="auto"/>
        <w:right w:val="none" w:sz="0" w:space="0" w:color="auto"/>
      </w:divBdr>
      <w:divsChild>
        <w:div w:id="277027197">
          <w:marLeft w:val="274"/>
          <w:marRight w:val="0"/>
          <w:marTop w:val="0"/>
          <w:marBottom w:val="0"/>
          <w:divBdr>
            <w:top w:val="none" w:sz="0" w:space="0" w:color="auto"/>
            <w:left w:val="none" w:sz="0" w:space="0" w:color="auto"/>
            <w:bottom w:val="none" w:sz="0" w:space="0" w:color="auto"/>
            <w:right w:val="none" w:sz="0" w:space="0" w:color="auto"/>
          </w:divBdr>
        </w:div>
        <w:div w:id="376205982">
          <w:marLeft w:val="274"/>
          <w:marRight w:val="0"/>
          <w:marTop w:val="0"/>
          <w:marBottom w:val="0"/>
          <w:divBdr>
            <w:top w:val="none" w:sz="0" w:space="0" w:color="auto"/>
            <w:left w:val="none" w:sz="0" w:space="0" w:color="auto"/>
            <w:bottom w:val="none" w:sz="0" w:space="0" w:color="auto"/>
            <w:right w:val="none" w:sz="0" w:space="0" w:color="auto"/>
          </w:divBdr>
        </w:div>
        <w:div w:id="852501674">
          <w:marLeft w:val="274"/>
          <w:marRight w:val="0"/>
          <w:marTop w:val="0"/>
          <w:marBottom w:val="0"/>
          <w:divBdr>
            <w:top w:val="none" w:sz="0" w:space="0" w:color="auto"/>
            <w:left w:val="none" w:sz="0" w:space="0" w:color="auto"/>
            <w:bottom w:val="none" w:sz="0" w:space="0" w:color="auto"/>
            <w:right w:val="none" w:sz="0" w:space="0" w:color="auto"/>
          </w:divBdr>
        </w:div>
        <w:div w:id="920216502">
          <w:marLeft w:val="274"/>
          <w:marRight w:val="0"/>
          <w:marTop w:val="0"/>
          <w:marBottom w:val="0"/>
          <w:divBdr>
            <w:top w:val="none" w:sz="0" w:space="0" w:color="auto"/>
            <w:left w:val="none" w:sz="0" w:space="0" w:color="auto"/>
            <w:bottom w:val="none" w:sz="0" w:space="0" w:color="auto"/>
            <w:right w:val="none" w:sz="0" w:space="0" w:color="auto"/>
          </w:divBdr>
        </w:div>
        <w:div w:id="1450006186">
          <w:marLeft w:val="274"/>
          <w:marRight w:val="0"/>
          <w:marTop w:val="0"/>
          <w:marBottom w:val="0"/>
          <w:divBdr>
            <w:top w:val="none" w:sz="0" w:space="0" w:color="auto"/>
            <w:left w:val="none" w:sz="0" w:space="0" w:color="auto"/>
            <w:bottom w:val="none" w:sz="0" w:space="0" w:color="auto"/>
            <w:right w:val="none" w:sz="0" w:space="0" w:color="auto"/>
          </w:divBdr>
        </w:div>
        <w:div w:id="1746878373">
          <w:marLeft w:val="274"/>
          <w:marRight w:val="0"/>
          <w:marTop w:val="0"/>
          <w:marBottom w:val="0"/>
          <w:divBdr>
            <w:top w:val="none" w:sz="0" w:space="0" w:color="auto"/>
            <w:left w:val="none" w:sz="0" w:space="0" w:color="auto"/>
            <w:bottom w:val="none" w:sz="0" w:space="0" w:color="auto"/>
            <w:right w:val="none" w:sz="0" w:space="0" w:color="auto"/>
          </w:divBdr>
        </w:div>
        <w:div w:id="1881473741">
          <w:marLeft w:val="274"/>
          <w:marRight w:val="0"/>
          <w:marTop w:val="0"/>
          <w:marBottom w:val="0"/>
          <w:divBdr>
            <w:top w:val="none" w:sz="0" w:space="0" w:color="auto"/>
            <w:left w:val="none" w:sz="0" w:space="0" w:color="auto"/>
            <w:bottom w:val="none" w:sz="0" w:space="0" w:color="auto"/>
            <w:right w:val="none" w:sz="0" w:space="0" w:color="auto"/>
          </w:divBdr>
        </w:div>
        <w:div w:id="1910264297">
          <w:marLeft w:val="274"/>
          <w:marRight w:val="0"/>
          <w:marTop w:val="0"/>
          <w:marBottom w:val="0"/>
          <w:divBdr>
            <w:top w:val="none" w:sz="0" w:space="0" w:color="auto"/>
            <w:left w:val="none" w:sz="0" w:space="0" w:color="auto"/>
            <w:bottom w:val="none" w:sz="0" w:space="0" w:color="auto"/>
            <w:right w:val="none" w:sz="0" w:space="0" w:color="auto"/>
          </w:divBdr>
        </w:div>
        <w:div w:id="1919287859">
          <w:marLeft w:val="274"/>
          <w:marRight w:val="0"/>
          <w:marTop w:val="0"/>
          <w:marBottom w:val="0"/>
          <w:divBdr>
            <w:top w:val="none" w:sz="0" w:space="0" w:color="auto"/>
            <w:left w:val="none" w:sz="0" w:space="0" w:color="auto"/>
            <w:bottom w:val="none" w:sz="0" w:space="0" w:color="auto"/>
            <w:right w:val="none" w:sz="0" w:space="0" w:color="auto"/>
          </w:divBdr>
        </w:div>
        <w:div w:id="1925650005">
          <w:marLeft w:val="274"/>
          <w:marRight w:val="0"/>
          <w:marTop w:val="0"/>
          <w:marBottom w:val="0"/>
          <w:divBdr>
            <w:top w:val="none" w:sz="0" w:space="0" w:color="auto"/>
            <w:left w:val="none" w:sz="0" w:space="0" w:color="auto"/>
            <w:bottom w:val="none" w:sz="0" w:space="0" w:color="auto"/>
            <w:right w:val="none" w:sz="0" w:space="0" w:color="auto"/>
          </w:divBdr>
        </w:div>
        <w:div w:id="2057002205">
          <w:marLeft w:val="274"/>
          <w:marRight w:val="0"/>
          <w:marTop w:val="0"/>
          <w:marBottom w:val="0"/>
          <w:divBdr>
            <w:top w:val="none" w:sz="0" w:space="0" w:color="auto"/>
            <w:left w:val="none" w:sz="0" w:space="0" w:color="auto"/>
            <w:bottom w:val="none" w:sz="0" w:space="0" w:color="auto"/>
            <w:right w:val="none" w:sz="0" w:space="0" w:color="auto"/>
          </w:divBdr>
        </w:div>
      </w:divsChild>
    </w:div>
    <w:div w:id="1833789978">
      <w:bodyDiv w:val="1"/>
      <w:marLeft w:val="0"/>
      <w:marRight w:val="0"/>
      <w:marTop w:val="0"/>
      <w:marBottom w:val="0"/>
      <w:divBdr>
        <w:top w:val="none" w:sz="0" w:space="0" w:color="auto"/>
        <w:left w:val="none" w:sz="0" w:space="0" w:color="auto"/>
        <w:bottom w:val="none" w:sz="0" w:space="0" w:color="auto"/>
        <w:right w:val="none" w:sz="0" w:space="0" w:color="auto"/>
      </w:divBdr>
    </w:div>
    <w:div w:id="1881551662">
      <w:bodyDiv w:val="1"/>
      <w:marLeft w:val="0"/>
      <w:marRight w:val="0"/>
      <w:marTop w:val="0"/>
      <w:marBottom w:val="0"/>
      <w:divBdr>
        <w:top w:val="none" w:sz="0" w:space="0" w:color="auto"/>
        <w:left w:val="none" w:sz="0" w:space="0" w:color="auto"/>
        <w:bottom w:val="none" w:sz="0" w:space="0" w:color="auto"/>
        <w:right w:val="none" w:sz="0" w:space="0" w:color="auto"/>
      </w:divBdr>
    </w:div>
    <w:div w:id="1926525854">
      <w:bodyDiv w:val="1"/>
      <w:marLeft w:val="0"/>
      <w:marRight w:val="0"/>
      <w:marTop w:val="0"/>
      <w:marBottom w:val="0"/>
      <w:divBdr>
        <w:top w:val="none" w:sz="0" w:space="0" w:color="auto"/>
        <w:left w:val="none" w:sz="0" w:space="0" w:color="auto"/>
        <w:bottom w:val="none" w:sz="0" w:space="0" w:color="auto"/>
        <w:right w:val="none" w:sz="0" w:space="0" w:color="auto"/>
      </w:divBdr>
    </w:div>
    <w:div w:id="1965234608">
      <w:bodyDiv w:val="1"/>
      <w:marLeft w:val="0"/>
      <w:marRight w:val="0"/>
      <w:marTop w:val="0"/>
      <w:marBottom w:val="0"/>
      <w:divBdr>
        <w:top w:val="none" w:sz="0" w:space="0" w:color="auto"/>
        <w:left w:val="none" w:sz="0" w:space="0" w:color="auto"/>
        <w:bottom w:val="none" w:sz="0" w:space="0" w:color="auto"/>
        <w:right w:val="none" w:sz="0" w:space="0" w:color="auto"/>
      </w:divBdr>
      <w:divsChild>
        <w:div w:id="2108571325">
          <w:marLeft w:val="274"/>
          <w:marRight w:val="0"/>
          <w:marTop w:val="0"/>
          <w:marBottom w:val="0"/>
          <w:divBdr>
            <w:top w:val="none" w:sz="0" w:space="0" w:color="auto"/>
            <w:left w:val="none" w:sz="0" w:space="0" w:color="auto"/>
            <w:bottom w:val="none" w:sz="0" w:space="0" w:color="auto"/>
            <w:right w:val="none" w:sz="0" w:space="0" w:color="auto"/>
          </w:divBdr>
        </w:div>
      </w:divsChild>
    </w:div>
    <w:div w:id="1995447360">
      <w:bodyDiv w:val="1"/>
      <w:marLeft w:val="0"/>
      <w:marRight w:val="0"/>
      <w:marTop w:val="0"/>
      <w:marBottom w:val="0"/>
      <w:divBdr>
        <w:top w:val="none" w:sz="0" w:space="0" w:color="auto"/>
        <w:left w:val="none" w:sz="0" w:space="0" w:color="auto"/>
        <w:bottom w:val="none" w:sz="0" w:space="0" w:color="auto"/>
        <w:right w:val="none" w:sz="0" w:space="0" w:color="auto"/>
      </w:divBdr>
    </w:div>
    <w:div w:id="2016953722">
      <w:bodyDiv w:val="1"/>
      <w:marLeft w:val="0"/>
      <w:marRight w:val="0"/>
      <w:marTop w:val="0"/>
      <w:marBottom w:val="0"/>
      <w:divBdr>
        <w:top w:val="none" w:sz="0" w:space="0" w:color="auto"/>
        <w:left w:val="none" w:sz="0" w:space="0" w:color="auto"/>
        <w:bottom w:val="none" w:sz="0" w:space="0" w:color="auto"/>
        <w:right w:val="none" w:sz="0" w:space="0" w:color="auto"/>
      </w:divBdr>
      <w:divsChild>
        <w:div w:id="279536872">
          <w:marLeft w:val="274"/>
          <w:marRight w:val="0"/>
          <w:marTop w:val="0"/>
          <w:marBottom w:val="0"/>
          <w:divBdr>
            <w:top w:val="none" w:sz="0" w:space="0" w:color="auto"/>
            <w:left w:val="none" w:sz="0" w:space="0" w:color="auto"/>
            <w:bottom w:val="none" w:sz="0" w:space="0" w:color="auto"/>
            <w:right w:val="none" w:sz="0" w:space="0" w:color="auto"/>
          </w:divBdr>
        </w:div>
        <w:div w:id="496120545">
          <w:marLeft w:val="274"/>
          <w:marRight w:val="0"/>
          <w:marTop w:val="0"/>
          <w:marBottom w:val="0"/>
          <w:divBdr>
            <w:top w:val="none" w:sz="0" w:space="0" w:color="auto"/>
            <w:left w:val="none" w:sz="0" w:space="0" w:color="auto"/>
            <w:bottom w:val="none" w:sz="0" w:space="0" w:color="auto"/>
            <w:right w:val="none" w:sz="0" w:space="0" w:color="auto"/>
          </w:divBdr>
        </w:div>
        <w:div w:id="1508593609">
          <w:marLeft w:val="274"/>
          <w:marRight w:val="0"/>
          <w:marTop w:val="0"/>
          <w:marBottom w:val="0"/>
          <w:divBdr>
            <w:top w:val="none" w:sz="0" w:space="0" w:color="auto"/>
            <w:left w:val="none" w:sz="0" w:space="0" w:color="auto"/>
            <w:bottom w:val="none" w:sz="0" w:space="0" w:color="auto"/>
            <w:right w:val="none" w:sz="0" w:space="0" w:color="auto"/>
          </w:divBdr>
        </w:div>
      </w:divsChild>
    </w:div>
    <w:div w:id="2021464190">
      <w:bodyDiv w:val="1"/>
      <w:marLeft w:val="0"/>
      <w:marRight w:val="0"/>
      <w:marTop w:val="0"/>
      <w:marBottom w:val="0"/>
      <w:divBdr>
        <w:top w:val="none" w:sz="0" w:space="0" w:color="auto"/>
        <w:left w:val="none" w:sz="0" w:space="0" w:color="auto"/>
        <w:bottom w:val="none" w:sz="0" w:space="0" w:color="auto"/>
        <w:right w:val="none" w:sz="0" w:space="0" w:color="auto"/>
      </w:divBdr>
      <w:divsChild>
        <w:div w:id="233011674">
          <w:marLeft w:val="446"/>
          <w:marRight w:val="0"/>
          <w:marTop w:val="0"/>
          <w:marBottom w:val="0"/>
          <w:divBdr>
            <w:top w:val="none" w:sz="0" w:space="0" w:color="auto"/>
            <w:left w:val="none" w:sz="0" w:space="0" w:color="auto"/>
            <w:bottom w:val="none" w:sz="0" w:space="0" w:color="auto"/>
            <w:right w:val="none" w:sz="0" w:space="0" w:color="auto"/>
          </w:divBdr>
        </w:div>
        <w:div w:id="311368268">
          <w:marLeft w:val="446"/>
          <w:marRight w:val="0"/>
          <w:marTop w:val="0"/>
          <w:marBottom w:val="0"/>
          <w:divBdr>
            <w:top w:val="none" w:sz="0" w:space="0" w:color="auto"/>
            <w:left w:val="none" w:sz="0" w:space="0" w:color="auto"/>
            <w:bottom w:val="none" w:sz="0" w:space="0" w:color="auto"/>
            <w:right w:val="none" w:sz="0" w:space="0" w:color="auto"/>
          </w:divBdr>
        </w:div>
        <w:div w:id="1606307476">
          <w:marLeft w:val="446"/>
          <w:marRight w:val="0"/>
          <w:marTop w:val="0"/>
          <w:marBottom w:val="0"/>
          <w:divBdr>
            <w:top w:val="none" w:sz="0" w:space="0" w:color="auto"/>
            <w:left w:val="none" w:sz="0" w:space="0" w:color="auto"/>
            <w:bottom w:val="none" w:sz="0" w:space="0" w:color="auto"/>
            <w:right w:val="none" w:sz="0" w:space="0" w:color="auto"/>
          </w:divBdr>
        </w:div>
        <w:div w:id="1731029505">
          <w:marLeft w:val="446"/>
          <w:marRight w:val="0"/>
          <w:marTop w:val="0"/>
          <w:marBottom w:val="0"/>
          <w:divBdr>
            <w:top w:val="none" w:sz="0" w:space="0" w:color="auto"/>
            <w:left w:val="none" w:sz="0" w:space="0" w:color="auto"/>
            <w:bottom w:val="none" w:sz="0" w:space="0" w:color="auto"/>
            <w:right w:val="none" w:sz="0" w:space="0" w:color="auto"/>
          </w:divBdr>
        </w:div>
        <w:div w:id="1815949549">
          <w:marLeft w:val="446"/>
          <w:marRight w:val="0"/>
          <w:marTop w:val="0"/>
          <w:marBottom w:val="0"/>
          <w:divBdr>
            <w:top w:val="none" w:sz="0" w:space="0" w:color="auto"/>
            <w:left w:val="none" w:sz="0" w:space="0" w:color="auto"/>
            <w:bottom w:val="none" w:sz="0" w:space="0" w:color="auto"/>
            <w:right w:val="none" w:sz="0" w:space="0" w:color="auto"/>
          </w:divBdr>
        </w:div>
        <w:div w:id="2099012739">
          <w:marLeft w:val="446"/>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image" Target="media/image4.png"/><Relationship Id="rId26" Type="http://schemas.microsoft.com/office/2011/relationships/people" Target="people.xml"/><Relationship Id="rId3" Type="http://schemas.openxmlformats.org/officeDocument/2006/relationships/customXml" Target="../customXml/item3.xml"/><Relationship Id="rId21" Type="http://schemas.openxmlformats.org/officeDocument/2006/relationships/image" Target="media/image6.png"/><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package" Target="embeddings/Microsoft_Visio_Drawing1.vsdx"/><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header" Target="header1.xml"/><Relationship Id="rId28" Type="http://schemas.microsoft.com/office/2018/08/relationships/commentsExtensible" Target="commentsExtensible.xml"/><Relationship Id="rId10" Type="http://schemas.openxmlformats.org/officeDocument/2006/relationships/endnotes" Target="endnotes.xml"/><Relationship Id="rId19" Type="http://schemas.openxmlformats.org/officeDocument/2006/relationships/package" Target="embeddings/Microsoft_Visio_Drawing2.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image" Target="media/image7.png"/><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8.jpeg"/></Relationships>
</file>

<file path=word/theme/theme1.xml><?xml version="1.0" encoding="utf-8"?>
<a:theme xmlns:a="http://schemas.openxmlformats.org/drawingml/2006/main" name="Office Theme">
  <a:themeElements>
    <a:clrScheme name="Custom 1">
      <a:dk1>
        <a:srgbClr val="000000"/>
      </a:dk1>
      <a:lt1>
        <a:sysClr val="window" lastClr="FFFFFF"/>
      </a:lt1>
      <a:dk2>
        <a:srgbClr val="D1282E"/>
      </a:dk2>
      <a:lt2>
        <a:srgbClr val="C8C8B1"/>
      </a:lt2>
      <a:accent1>
        <a:srgbClr val="7A7A7A"/>
      </a:accent1>
      <a:accent2>
        <a:srgbClr val="F5C201"/>
      </a:accent2>
      <a:accent3>
        <a:srgbClr val="526DB0"/>
      </a:accent3>
      <a:accent4>
        <a:srgbClr val="989AAC"/>
      </a:accent4>
      <a:accent5>
        <a:srgbClr val="DC5924"/>
      </a:accent5>
      <a:accent6>
        <a:srgbClr val="B4B392"/>
      </a:accent6>
      <a:hlink>
        <a:srgbClr val="CC9900"/>
      </a:hlink>
      <a:folHlink>
        <a:srgbClr val="969696"/>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24809EA531F5343A209D99111BA21A5" ma:contentTypeVersion="9" ma:contentTypeDescription="Create a new document." ma:contentTypeScope="" ma:versionID="f1431da52cbaac8fb75ad5e56777b78d">
  <xsd:schema xmlns:xsd="http://www.w3.org/2001/XMLSchema" xmlns:xs="http://www.w3.org/2001/XMLSchema" xmlns:p="http://schemas.microsoft.com/office/2006/metadata/properties" xmlns:ns2="f15e37a9-0161-4c5f-b143-2063e1c31263" xmlns:ns3="c6860b1e-bd46-4034-9059-94927b754a34" targetNamespace="http://schemas.microsoft.com/office/2006/metadata/properties" ma:root="true" ma:fieldsID="1f303a2b77dd2233a5d0f28c1eac83ea" ns2:_="" ns3:_="">
    <xsd:import namespace="f15e37a9-0161-4c5f-b143-2063e1c31263"/>
    <xsd:import namespace="c6860b1e-bd46-4034-9059-94927b754a3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DateTaken" minOccurs="0"/>
                <xsd:element ref="ns2:MediaServiceAutoTag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15e37a9-0161-4c5f-b143-2063e1c3126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LengthInSeconds" ma:index="16"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c6860b1e-bd46-4034-9059-94927b754a34"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0C62801-8B25-44E2-B65E-ECD2620D9B0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15e37a9-0161-4c5f-b143-2063e1c31263"/>
    <ds:schemaRef ds:uri="c6860b1e-bd46-4034-9059-94927b754a3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3D09407-7349-45D5-831C-AB97B4173506}">
  <ds:schemaRefs>
    <ds:schemaRef ds:uri="http://purl.org/dc/dcmitype/"/>
    <ds:schemaRef ds:uri="http://schemas.microsoft.com/office/2006/metadata/properties"/>
    <ds:schemaRef ds:uri="http://purl.org/dc/elements/1.1/"/>
    <ds:schemaRef ds:uri="c6860b1e-bd46-4034-9059-94927b754a34"/>
    <ds:schemaRef ds:uri="http://purl.org/dc/terms/"/>
    <ds:schemaRef ds:uri="http://schemas.microsoft.com/office/infopath/2007/PartnerControls"/>
    <ds:schemaRef ds:uri="http://schemas.microsoft.com/office/2006/documentManagement/types"/>
    <ds:schemaRef ds:uri="http://schemas.openxmlformats.org/package/2006/metadata/core-properties"/>
    <ds:schemaRef ds:uri="f15e37a9-0161-4c5f-b143-2063e1c31263"/>
    <ds:schemaRef ds:uri="http://www.w3.org/XML/1998/namespace"/>
  </ds:schemaRefs>
</ds:datastoreItem>
</file>

<file path=customXml/itemProps3.xml><?xml version="1.0" encoding="utf-8"?>
<ds:datastoreItem xmlns:ds="http://schemas.openxmlformats.org/officeDocument/2006/customXml" ds:itemID="{F86CE4DB-C855-446E-A6E8-5353C5A0F525}">
  <ds:schemaRefs>
    <ds:schemaRef ds:uri="http://schemas.microsoft.com/sharepoint/v3/contenttype/forms"/>
  </ds:schemaRefs>
</ds:datastoreItem>
</file>

<file path=customXml/itemProps4.xml><?xml version="1.0" encoding="utf-8"?>
<ds:datastoreItem xmlns:ds="http://schemas.openxmlformats.org/officeDocument/2006/customXml" ds:itemID="{A752EAF0-47CC-4410-ADDE-74BE154552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9</TotalTime>
  <Pages>20</Pages>
  <Words>3358</Words>
  <Characters>19146</Characters>
  <Application>Microsoft Office Word</Application>
  <DocSecurity>0</DocSecurity>
  <Lines>159</Lines>
  <Paragraphs>44</Paragraphs>
  <ScaleCrop>false</ScaleCrop>
  <HeadingPairs>
    <vt:vector size="2" baseType="variant">
      <vt:variant>
        <vt:lpstr>Title</vt:lpstr>
      </vt:variant>
      <vt:variant>
        <vt:i4>1</vt:i4>
      </vt:variant>
    </vt:vector>
  </HeadingPairs>
  <TitlesOfParts>
    <vt:vector size="1" baseType="lpstr">
      <vt:lpstr/>
    </vt:vector>
  </TitlesOfParts>
  <Company>Plante &amp; Moran, PLLC</Company>
  <LinksUpToDate>false</LinksUpToDate>
  <CharactersWithSpaces>224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usan Johnson</dc:creator>
  <cp:keywords/>
  <dc:description/>
  <cp:lastModifiedBy>Rudraraju Sai Krishna Teja</cp:lastModifiedBy>
  <cp:revision>488</cp:revision>
  <cp:lastPrinted>2016-04-14T08:33:00Z</cp:lastPrinted>
  <dcterms:created xsi:type="dcterms:W3CDTF">2021-10-08T12:41:00Z</dcterms:created>
  <dcterms:modified xsi:type="dcterms:W3CDTF">2022-05-12T08: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y fmtid="{D5CDD505-2E9C-101B-9397-08002B2CF9AE}" pid="3" name="ContentTypeId">
    <vt:lpwstr>0x010100624809EA531F5343A209D99111BA21A5</vt:lpwstr>
  </property>
  <property fmtid="{D5CDD505-2E9C-101B-9397-08002B2CF9AE}" pid="4" name="MSIP_Label_40993bd6-1ede-4830-9dba-3224251d6855_Enabled">
    <vt:lpwstr>true</vt:lpwstr>
  </property>
  <property fmtid="{D5CDD505-2E9C-101B-9397-08002B2CF9AE}" pid="5" name="MSIP_Label_40993bd6-1ede-4830-9dba-3224251d6855_SetDate">
    <vt:lpwstr>2021-10-06T11:46:37Z</vt:lpwstr>
  </property>
  <property fmtid="{D5CDD505-2E9C-101B-9397-08002B2CF9AE}" pid="6" name="MSIP_Label_40993bd6-1ede-4830-9dba-3224251d6855_Method">
    <vt:lpwstr>Privileged</vt:lpwstr>
  </property>
  <property fmtid="{D5CDD505-2E9C-101B-9397-08002B2CF9AE}" pid="7" name="MSIP_Label_40993bd6-1ede-4830-9dba-3224251d6855_Name">
    <vt:lpwstr>Business</vt:lpwstr>
  </property>
  <property fmtid="{D5CDD505-2E9C-101B-9397-08002B2CF9AE}" pid="8" name="MSIP_Label_40993bd6-1ede-4830-9dba-3224251d6855_SiteId">
    <vt:lpwstr>311b3378-8e8a-4b5e-a33f-e80a3d8ba60a</vt:lpwstr>
  </property>
  <property fmtid="{D5CDD505-2E9C-101B-9397-08002B2CF9AE}" pid="9" name="MSIP_Label_40993bd6-1ede-4830-9dba-3224251d6855_ActionId">
    <vt:lpwstr>4be785bd-4e9c-4a23-9e6a-4bf806077c28</vt:lpwstr>
  </property>
  <property fmtid="{D5CDD505-2E9C-101B-9397-08002B2CF9AE}" pid="10" name="MSIP_Label_40993bd6-1ede-4830-9dba-3224251d6855_ContentBits">
    <vt:lpwstr>0</vt:lpwstr>
  </property>
</Properties>
</file>